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commentRangeStart w:id="2"/>
        <w:tc>
          <w:tcPr>
            <w:tcW w:w="7797" w:type="dxa"/>
            <w:gridSpan w:val="9"/>
            <w:tcBorders>
              <w:top w:val="single" w:sz="4" w:space="0" w:color="auto"/>
              <w:right w:val="single" w:sz="4" w:space="0" w:color="auto"/>
            </w:tcBorders>
            <w:shd w:val="pct30" w:color="FFFF00" w:fill="auto"/>
          </w:tcPr>
          <w:p w14:paraId="4DDEABE9" w14:textId="2E015646"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971F47">
              <w:t>[5MBUSA] Modifications to domain model</w:t>
            </w:r>
            <w:r>
              <w:fldChar w:fldCharType="end"/>
            </w:r>
            <w:commentRangeEnd w:id="1"/>
            <w:r w:rsidR="002E56A1">
              <w:rPr>
                <w:rStyle w:val="CommentReference"/>
                <w:rFonts w:ascii="Times New Roman" w:hAnsi="Times New Roman"/>
              </w:rPr>
              <w:commentReference w:id="1"/>
            </w:r>
            <w:commentRangeEnd w:id="2"/>
            <w:r w:rsidR="00971F47">
              <w:rPr>
                <w:rStyle w:val="CommentReference"/>
                <w:rFonts w:ascii="Times New Roman" w:hAnsi="Times New Roman"/>
              </w:rPr>
              <w:commentReference w:id="2"/>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3"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5A7F39C"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ins w:id="4" w:author="Richard Bradbury (2022-08-18)" w:date="2022-08-18T13:25:00Z">
              <w:r w:rsidR="006F1A55">
                <w:rPr>
                  <w:noProof/>
                </w:rPr>
                <w:t>, 7.2, 7.3.</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5"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6" w:name="_Toc109043010"/>
      <w:bookmarkStart w:id="7" w:name="_Toc109043039"/>
      <w:bookmarkEnd w:id="5"/>
      <w:r w:rsidRPr="003721A8">
        <w:t>2</w:t>
      </w:r>
      <w:r w:rsidRPr="003721A8">
        <w:tab/>
        <w:t>References</w:t>
      </w:r>
      <w:bookmarkEnd w:id="6"/>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8" w:name="definitions"/>
      <w:bookmarkEnd w:id="8"/>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9" w:author="Richard Bradbury (2022-08-10)" w:date="2022-08-10T18:16:00Z"/>
        </w:rPr>
      </w:pPr>
      <w:ins w:id="10" w:author="Richard Bradbury" w:date="2022-07-26T18:02:00Z">
        <w:r>
          <w:t>[1</w:t>
        </w:r>
      </w:ins>
      <w:ins w:id="11" w:author="Richard Bradbury (2022-08-08)" w:date="2022-08-08T17:42:00Z">
        <w:r w:rsidR="00B25D34">
          <w:t>7</w:t>
        </w:r>
      </w:ins>
      <w:ins w:id="12" w:author="Richard Bradbury" w:date="2022-07-26T18:02:00Z">
        <w:r>
          <w:t>]</w:t>
        </w:r>
        <w:r>
          <w:tab/>
        </w:r>
      </w:ins>
      <w:ins w:id="13" w:author="Richard Bradbury" w:date="2022-07-26T18:03:00Z">
        <w:r>
          <w:t>OMA: "</w:t>
        </w:r>
        <w:r w:rsidRPr="004A0BEE">
          <w:t>OMNA BCAST Service Class Registry</w:t>
        </w:r>
        <w:r>
          <w:t xml:space="preserve">", </w:t>
        </w:r>
      </w:ins>
      <w:ins w:id="14" w:author="Richard Bradbury (2022-08-10)" w:date="2022-08-10T18:16:00Z">
        <w:r w:rsidR="006C33DE">
          <w:fldChar w:fldCharType="begin"/>
        </w:r>
        <w:r w:rsidR="006C33DE">
          <w:instrText xml:space="preserve"> HYPERLINK "</w:instrText>
        </w:r>
      </w:ins>
      <w:ins w:id="15" w:author="Richard Bradbury" w:date="2022-07-26T18:03:00Z">
        <w:r w:rsidR="006C33DE" w:rsidRPr="004A0BEE">
          <w:instrText>https://technical.openmobilealliance.org/OMNA/bcast/bcast-service-class-registry.html</w:instrText>
        </w:r>
      </w:ins>
      <w:ins w:id="16" w:author="Richard Bradbury (2022-08-10)" w:date="2022-08-10T18:16:00Z">
        <w:r w:rsidR="006C33DE">
          <w:instrText xml:space="preserve">" </w:instrText>
        </w:r>
        <w:r w:rsidR="006C33DE">
          <w:fldChar w:fldCharType="separate"/>
        </w:r>
      </w:ins>
      <w:ins w:id="17" w:author="Richard Bradbury" w:date="2022-07-26T18:03:00Z">
        <w:r w:rsidR="006C33DE" w:rsidRPr="0032141A">
          <w:rPr>
            <w:rStyle w:val="Hyperlink"/>
          </w:rPr>
          <w:t>https://technical.openmobilealliance.org/OMNA/bcast/bcast-service-class-registry.html</w:t>
        </w:r>
      </w:ins>
      <w:ins w:id="18" w:author="Richard Bradbury (2022-08-10)" w:date="2022-08-10T18:16:00Z">
        <w:r w:rsidR="006C33DE">
          <w:fldChar w:fldCharType="end"/>
        </w:r>
      </w:ins>
      <w:ins w:id="19" w:author="Richard Bradbury" w:date="2022-07-26T18:03:00Z">
        <w:r>
          <w:t>.</w:t>
        </w:r>
      </w:ins>
    </w:p>
    <w:p w14:paraId="0A6D9358" w14:textId="2A7E0F3E" w:rsidR="006C33DE" w:rsidRDefault="006C33DE" w:rsidP="004A0BEE">
      <w:pPr>
        <w:pStyle w:val="EX"/>
        <w:rPr>
          <w:ins w:id="20" w:author="Richard Bradbury" w:date="2022-07-26T18:02:00Z"/>
        </w:rPr>
      </w:pPr>
      <w:ins w:id="21" w:author="Richard Bradbury (2022-08-10)" w:date="2022-08-10T18:16:00Z">
        <w:r>
          <w:t>[18]</w:t>
        </w:r>
        <w:r>
          <w:tab/>
          <w:t>IANA: "</w:t>
        </w:r>
      </w:ins>
      <w:ins w:id="22" w:author="Richard Bradbury (2022-08-10)" w:date="2022-08-10T18:17:00Z">
        <w:r w:rsidRPr="006C33DE">
          <w:t>Reliable Multicast Transport (RMT) FEC Encoding IDs and FEC Instance IDs</w:t>
        </w:r>
      </w:ins>
      <w:ins w:id="23" w:author="Richard Bradbury (2022-08-10)" w:date="2022-08-10T18:16:00Z">
        <w:r>
          <w:t>"</w:t>
        </w:r>
      </w:ins>
      <w:ins w:id="24"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5" w:name="_Toc109910443"/>
      <w:bookmarkStart w:id="26" w:name="_Toc109043036"/>
      <w:r>
        <w:t>3.3</w:t>
      </w:r>
      <w:r>
        <w:tab/>
        <w:t>Abbreviations</w:t>
      </w:r>
      <w:bookmarkEnd w:id="25"/>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7" w:author="Richard Bradbury (2022-08-10)" w:date="2022-08-10T18:28:00Z"/>
        </w:rPr>
      </w:pPr>
      <w:ins w:id="28"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6B101CC2" w14:textId="77777777" w:rsidR="00D03816" w:rsidRDefault="00D03816" w:rsidP="00D0381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6"/>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9" w:name="_Toc109910467"/>
      <w:r>
        <w:t>4.5.2</w:t>
      </w:r>
      <w:r>
        <w:tab/>
        <w:t>Static information model</w:t>
      </w:r>
      <w:bookmarkEnd w:id="29"/>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43BC3FFB" w:rsidR="00371BE9" w:rsidRDefault="00690F9E" w:rsidP="00690F9E">
      <w:pPr>
        <w:pStyle w:val="B1"/>
        <w:rPr>
          <w:ins w:id="30"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commentRangeStart w:id="31"/>
      <w:proofErr w:type="spellStart"/>
      <w:ins w:id="32" w:author="Richard Bradbury (2022-08-10)" w:date="2022-08-10T17:56:00Z">
        <w:r w:rsidR="00C0081D" w:rsidRPr="00C0081D">
          <w:rPr>
            <w:rStyle w:val="Codechar0"/>
          </w:rPr>
          <w:t>Nnef</w:t>
        </w:r>
      </w:ins>
      <w:commentRangeEnd w:id="31"/>
      <w:proofErr w:type="spellEnd"/>
      <w:r w:rsidR="00971F47">
        <w:rPr>
          <w:rStyle w:val="CommentReference"/>
        </w:rPr>
        <w:commentReference w:id="31"/>
      </w:r>
      <w:ins w:id="33" w:author="Richard Bradbury (2022-08-10)" w:date="2022-08-10T17:56:00Z">
        <w:r w:rsidR="00C0081D">
          <w:t xml:space="preserve"> </w:t>
        </w:r>
      </w:ins>
      <w:r>
        <w:t>service provided by the NEF. Each MBS User Data Ingest Session includes the details of one or more MBS Distribution Sessions.</w:t>
      </w:r>
      <w:del w:id="34" w:author="Richard Bradbury" w:date="2022-08-03T13:11:00Z">
        <w:r w:rsidDel="00371BE9">
          <w:delText xml:space="preserve"> </w:delText>
        </w:r>
      </w:del>
    </w:p>
    <w:p w14:paraId="739FFC82" w14:textId="51A1AF07" w:rsidR="0016303B" w:rsidRDefault="0016303B" w:rsidP="00371BE9">
      <w:pPr>
        <w:pStyle w:val="B2"/>
        <w:rPr>
          <w:ins w:id="35" w:author="Richard Bradbury (2022-08-10)" w:date="2022-08-10T17:49:00Z"/>
        </w:rPr>
      </w:pPr>
      <w:ins w:id="36" w:author="Richard Bradbury (2022-08-10)" w:date="2022-08-10T17:49:00Z">
        <w:r>
          <w:t>-</w:t>
        </w:r>
        <w:r>
          <w:tab/>
        </w:r>
      </w:ins>
      <w:ins w:id="37" w:author="Richard Bradbury (2022-08-10)" w:date="2022-08-10T17:50:00Z">
        <w:r>
          <w:t xml:space="preserve">To indicate that </w:t>
        </w:r>
      </w:ins>
      <w:ins w:id="38" w:author="Richard Bradbury (2022-08-10)" w:date="2022-08-10T17:51:00Z">
        <w:r>
          <w:t xml:space="preserve">it </w:t>
        </w:r>
      </w:ins>
      <w:ins w:id="39" w:author="Richard Bradbury (2022-08-10)" w:date="2022-08-10T17:52:00Z">
        <w:r>
          <w:t>has a restricted MBS service area (</w:t>
        </w:r>
        <w:proofErr w:type="gramStart"/>
        <w:r>
          <w:t>i.e.</w:t>
        </w:r>
        <w:proofErr w:type="gramEnd"/>
        <w:r>
          <w:t xml:space="preserve"> corresponding to </w:t>
        </w:r>
      </w:ins>
      <w:ins w:id="40" w:author="Richard Bradbury (2022-08-10)" w:date="2022-08-10T17:50:00Z">
        <w:r>
          <w:t>a local MBS Service</w:t>
        </w:r>
      </w:ins>
      <w:ins w:id="41" w:author="Richard Bradbury (2022-08-10)" w:date="2022-08-10T17:52:00Z">
        <w:r>
          <w:t xml:space="preserve">, </w:t>
        </w:r>
      </w:ins>
      <w:ins w:id="42" w:author="Richard Bradbury (2022-08-10)" w:date="2022-08-10T17:51:00Z">
        <w:r>
          <w:t xml:space="preserve">as defined in clause 6.2.2 of TS 23.247 [5]), </w:t>
        </w:r>
      </w:ins>
      <w:ins w:id="43" w:author="Richard Bradbury (2022-08-10)" w:date="2022-08-10T17:52:00Z">
        <w:r>
          <w:t xml:space="preserve">an MBS </w:t>
        </w:r>
      </w:ins>
      <w:ins w:id="44" w:author="Richard Bradbury (2022-08-10)" w:date="2022-08-10T17:53:00Z">
        <w:r>
          <w:t xml:space="preserve">Distribution Session may </w:t>
        </w:r>
        <w:r w:rsidR="00C0081D">
          <w:t>specify one or more</w:t>
        </w:r>
        <w:bookmarkStart w:id="45" w:name="_Hlk111046761"/>
        <w:r w:rsidR="00C0081D">
          <w:t xml:space="preserve"> </w:t>
        </w:r>
      </w:ins>
      <w:ins w:id="46" w:author="Richard Bradbury (2022-08-10)" w:date="2022-08-10T17:54:00Z">
        <w:r w:rsidR="00C0081D" w:rsidRPr="00744883">
          <w:rPr>
            <w:i/>
            <w:iCs/>
          </w:rPr>
          <w:t>Target service areas</w:t>
        </w:r>
        <w:r w:rsidR="00C0081D" w:rsidRPr="00C0081D">
          <w:t>.</w:t>
        </w:r>
        <w:bookmarkEnd w:id="45"/>
        <w:r w:rsidR="00C0081D">
          <w:t xml:space="preserve"> </w:t>
        </w:r>
      </w:ins>
      <w:ins w:id="47" w:author="Richard Bradbury (2022-08-18)" w:date="2022-08-18T12:34:00Z">
        <w:r w:rsidR="00971F47">
          <w:t xml:space="preserve">In line with [5], </w:t>
        </w:r>
      </w:ins>
      <w:commentRangeStart w:id="48"/>
      <w:commentRangeStart w:id="49"/>
      <w:ins w:id="50" w:author="Richard Bradbury (2022-08-10)" w:date="2022-08-10T17:54:00Z">
        <w:r w:rsidR="00C0081D">
          <w:t xml:space="preserve">MBS data is not </w:t>
        </w:r>
      </w:ins>
      <w:ins w:id="51" w:author="Richard Bradbury (2022-08-10)" w:date="2022-08-10T17:55:00Z">
        <w:r w:rsidR="00C0081D">
          <w:t>transmitted</w:t>
        </w:r>
      </w:ins>
      <w:ins w:id="52" w:author="Richard Bradbury (2022-08-10)" w:date="2022-08-10T17:54:00Z">
        <w:r w:rsidR="00C0081D">
          <w:t xml:space="preserve"> outside </w:t>
        </w:r>
      </w:ins>
      <w:commentRangeEnd w:id="48"/>
      <w:r w:rsidR="00CA4C43">
        <w:rPr>
          <w:rStyle w:val="CommentReference"/>
        </w:rPr>
        <w:commentReference w:id="48"/>
      </w:r>
      <w:commentRangeEnd w:id="49"/>
      <w:r w:rsidR="00971F47">
        <w:rPr>
          <w:rStyle w:val="CommentReference"/>
        </w:rPr>
        <w:commentReference w:id="49"/>
      </w:r>
      <w:ins w:id="53" w:author="Richard Bradbury (2022-08-10)" w:date="2022-08-10T17:54:00Z">
        <w:r w:rsidR="00C0081D">
          <w:t>the MBS service</w:t>
        </w:r>
      </w:ins>
      <w:ins w:id="5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371BE9">
      <w:pPr>
        <w:pStyle w:val="B2"/>
        <w:rPr>
          <w:ins w:id="55" w:author="Richard Bradbury" w:date="2022-08-03T13:11:00Z"/>
        </w:rPr>
      </w:pPr>
      <w:ins w:id="56" w:author="Richard Bradbury" w:date="2022-08-03T13:11:00Z">
        <w:r>
          <w:t>-</w:t>
        </w:r>
        <w:r>
          <w:tab/>
        </w:r>
      </w:ins>
      <w:ins w:id="57" w:author="Richard Bradbury" w:date="2022-08-03T13:15:00Z">
        <w:r w:rsidR="00716CAB">
          <w:t xml:space="preserve">To provision </w:t>
        </w:r>
      </w:ins>
      <w:ins w:id="58" w:author="Richard Bradbury" w:date="2022-08-03T13:04:00Z">
        <w:r w:rsidR="00F570F0">
          <w:t xml:space="preserve">location-dependent </w:t>
        </w:r>
      </w:ins>
      <w:ins w:id="59" w:author="Richard Bradbury" w:date="2022-08-03T14:20:00Z">
        <w:r w:rsidR="001963FE">
          <w:t>variant</w:t>
        </w:r>
      </w:ins>
      <w:ins w:id="60" w:author="Richard Bradbury (2022-08-10)" w:date="2022-08-10T17:56:00Z">
        <w:r w:rsidR="00C0081D">
          <w:t>s</w:t>
        </w:r>
      </w:ins>
      <w:ins w:id="61" w:author="Richard Bradbury" w:date="2022-08-03T14:20:00Z">
        <w:r w:rsidR="001963FE">
          <w:t xml:space="preserve"> of an </w:t>
        </w:r>
      </w:ins>
      <w:ins w:id="62" w:author="Richard Bradbury" w:date="2022-08-03T13:04:00Z">
        <w:r w:rsidR="00F570F0">
          <w:t xml:space="preserve">MBS </w:t>
        </w:r>
      </w:ins>
      <w:ins w:id="63" w:author="Richard Bradbury" w:date="2022-08-03T13:07:00Z">
        <w:r w:rsidR="00744883">
          <w:t xml:space="preserve">User </w:t>
        </w:r>
      </w:ins>
      <w:ins w:id="64" w:author="Richard Bradbury" w:date="2022-08-03T13:04:00Z">
        <w:r w:rsidR="00F570F0">
          <w:t>Service</w:t>
        </w:r>
      </w:ins>
      <w:ins w:id="65" w:author="Richard Bradbury (2022-08-08)" w:date="2022-08-08T17:32:00Z">
        <w:r w:rsidR="0004062B">
          <w:t xml:space="preserve"> (see clause 6.2.3 </w:t>
        </w:r>
        <w:r w:rsidR="0004062B" w:rsidRPr="00CC1675">
          <w:t>of TS 23.247 [5]</w:t>
        </w:r>
        <w:r w:rsidR="0004062B">
          <w:t>)</w:t>
        </w:r>
      </w:ins>
      <w:ins w:id="66" w:author="Richard Bradbury" w:date="2022-08-03T13:04:00Z">
        <w:r w:rsidR="00F570F0">
          <w:t xml:space="preserve">, </w:t>
        </w:r>
      </w:ins>
      <w:ins w:id="67" w:author="Richard Bradbury" w:date="2022-08-03T13:09:00Z">
        <w:r w:rsidR="00744883">
          <w:t>a number of</w:t>
        </w:r>
      </w:ins>
      <w:ins w:id="68" w:author="Richard Bradbury" w:date="2022-08-03T13:04:00Z">
        <w:r w:rsidR="00F570F0">
          <w:t xml:space="preserve"> MBS Distribution Session</w:t>
        </w:r>
      </w:ins>
      <w:ins w:id="69" w:author="Richard Bradbury" w:date="2022-08-03T13:09:00Z">
        <w:r w:rsidR="00744883">
          <w:t>s</w:t>
        </w:r>
      </w:ins>
      <w:ins w:id="70" w:author="Richard Bradbury" w:date="2022-08-03T13:04:00Z">
        <w:r w:rsidR="00F570F0">
          <w:t xml:space="preserve"> </w:t>
        </w:r>
      </w:ins>
      <w:ins w:id="71" w:author="Richard Bradbury" w:date="2022-08-03T14:20:00Z">
        <w:r w:rsidR="001963FE">
          <w:t>c</w:t>
        </w:r>
      </w:ins>
      <w:ins w:id="72" w:author="Richard Bradbury" w:date="2022-08-03T14:21:00Z">
        <w:r w:rsidR="00B6733A">
          <w:t>onvey</w:t>
        </w:r>
      </w:ins>
      <w:ins w:id="73" w:author="Richard Bradbury" w:date="2022-08-03T14:20:00Z">
        <w:r w:rsidR="001963FE">
          <w:t xml:space="preserve">ing different MBS data </w:t>
        </w:r>
      </w:ins>
      <w:ins w:id="74" w:author="Richard Bradbury" w:date="2022-08-03T13:15:00Z">
        <w:r w:rsidR="00716CAB">
          <w:t xml:space="preserve">may </w:t>
        </w:r>
      </w:ins>
      <w:ins w:id="75" w:author="Richard Bradbury (2022-08-10)" w:date="2022-08-10T17:58:00Z">
        <w:r w:rsidR="00451E5D">
          <w:t xml:space="preserve">be provisioned within the scope of the same MBS User </w:t>
        </w:r>
      </w:ins>
      <w:ins w:id="76" w:author="Richard Bradbury (2022-08-10)" w:date="2022-08-10T17:59:00Z">
        <w:r w:rsidR="00451E5D">
          <w:t>Service</w:t>
        </w:r>
      </w:ins>
      <w:ins w:id="77" w:author="Richard Bradbury (2022-08-11)" w:date="2022-08-11T15:15:00Z">
        <w:r w:rsidR="00F845C5">
          <w:t xml:space="preserve"> by setting the </w:t>
        </w:r>
        <w:r w:rsidR="00F845C5" w:rsidRPr="00F845C5">
          <w:rPr>
            <w:i/>
            <w:iCs/>
          </w:rPr>
          <w:t>Locatio</w:t>
        </w:r>
      </w:ins>
      <w:ins w:id="78" w:author="Richard Bradbury (2022-08-11)" w:date="2022-08-11T15:16:00Z">
        <w:r w:rsidR="00F845C5" w:rsidRPr="00F845C5">
          <w:rPr>
            <w:i/>
            <w:iCs/>
          </w:rPr>
          <w:t>n-dependent service flag</w:t>
        </w:r>
        <w:r w:rsidR="00F845C5">
          <w:t xml:space="preserve"> on </w:t>
        </w:r>
      </w:ins>
      <w:ins w:id="79" w:author="Richard Bradbury (2022-08-11)" w:date="2022-08-11T18:11:00Z">
        <w:r w:rsidR="007D07B8">
          <w:t>the</w:t>
        </w:r>
      </w:ins>
      <w:ins w:id="80" w:author="Richard Bradbury (2022-08-11)" w:date="2022-08-11T15:16:00Z">
        <w:r w:rsidR="00F845C5">
          <w:t xml:space="preserve"> </w:t>
        </w:r>
      </w:ins>
      <w:ins w:id="81" w:author="Richard Bradbury (2022-08-11)" w:date="2022-08-11T18:11:00Z">
        <w:r w:rsidR="007D07B8">
          <w:t>MBS Distribution Sessions of each variant</w:t>
        </w:r>
      </w:ins>
      <w:ins w:id="82" w:author="Richard Bradbury (2022-08-10)" w:date="2022-08-10T17:58:00Z">
        <w:r w:rsidR="00451E5D">
          <w:t xml:space="preserve">. </w:t>
        </w:r>
      </w:ins>
      <w:ins w:id="83" w:author="Richard Bradbury (2022-08-11)" w:date="2022-08-11T18:13:00Z">
        <w:r w:rsidR="007D07B8">
          <w:t>L</w:t>
        </w:r>
      </w:ins>
      <w:ins w:id="84" w:author="Richard Bradbury (2022-08-10)" w:date="2022-08-10T17:59:00Z">
        <w:r w:rsidR="00451E5D">
          <w:t>ocation-dependent MBS Distribution Session</w:t>
        </w:r>
      </w:ins>
      <w:ins w:id="85" w:author="Richard Bradbury (2022-08-11)" w:date="2022-08-11T18:13:00Z">
        <w:r w:rsidR="007D07B8">
          <w:t xml:space="preserve"> variant</w:t>
        </w:r>
      </w:ins>
      <w:ins w:id="86" w:author="Richard Bradbury (2022-08-10)" w:date="2022-08-10T17:59:00Z">
        <w:r w:rsidR="00451E5D">
          <w:t>s</w:t>
        </w:r>
      </w:ins>
      <w:ins w:id="87" w:author="Richard Bradbury (2022-08-10)" w:date="2022-08-10T17:58:00Z">
        <w:r w:rsidR="00451E5D">
          <w:t xml:space="preserve"> </w:t>
        </w:r>
      </w:ins>
      <w:ins w:id="88" w:author="Richard Bradbury (2022-08-10)" w:date="2022-08-10T17:59:00Z">
        <w:r w:rsidR="00451E5D">
          <w:t xml:space="preserve">shall </w:t>
        </w:r>
      </w:ins>
      <w:commentRangeStart w:id="89"/>
      <w:commentRangeStart w:id="90"/>
      <w:ins w:id="91" w:author="Richard Bradbury (2022-08-18)" w:date="2022-08-18T12:40:00Z">
        <w:r w:rsidR="006606D4">
          <w:t>have the same</w:t>
        </w:r>
      </w:ins>
      <w:ins w:id="92" w:author="Richard Bradbury" w:date="2022-08-03T13:05:00Z">
        <w:r w:rsidR="006606D4">
          <w:t xml:space="preserve"> </w:t>
        </w:r>
      </w:ins>
      <w:commentRangeEnd w:id="89"/>
      <w:r w:rsidR="006606D4">
        <w:rPr>
          <w:rStyle w:val="CommentReference"/>
        </w:rPr>
        <w:commentReference w:id="89"/>
      </w:r>
      <w:commentRangeEnd w:id="90"/>
      <w:r w:rsidR="006606D4">
        <w:rPr>
          <w:rStyle w:val="CommentReference"/>
        </w:rPr>
        <w:commentReference w:id="90"/>
      </w:r>
      <w:ins w:id="93" w:author="Richard Bradbury" w:date="2022-08-03T13:10:00Z">
        <w:r w:rsidR="00744883" w:rsidRPr="00744883">
          <w:rPr>
            <w:i/>
            <w:iCs/>
          </w:rPr>
          <w:t xml:space="preserve">MBS Session </w:t>
        </w:r>
      </w:ins>
      <w:ins w:id="94" w:author="Richard Bradbury" w:date="2022-08-03T14:19:00Z">
        <w:r w:rsidR="001963FE">
          <w:rPr>
            <w:i/>
            <w:iCs/>
          </w:rPr>
          <w:t>I</w:t>
        </w:r>
      </w:ins>
      <w:ins w:id="95" w:author="Richard Bradbury" w:date="2022-08-03T13:10:00Z">
        <w:r w:rsidR="00744883" w:rsidRPr="00744883">
          <w:rPr>
            <w:i/>
            <w:iCs/>
          </w:rPr>
          <w:t>dentifier</w:t>
        </w:r>
      </w:ins>
      <w:ins w:id="96" w:author="Richard Bradbury" w:date="2022-08-03T14:02:00Z">
        <w:r w:rsidR="00B66A6D">
          <w:t xml:space="preserve">, </w:t>
        </w:r>
      </w:ins>
      <w:ins w:id="97" w:author="Richard Bradbury" w:date="2022-08-03T13:10:00Z">
        <w:r w:rsidR="00744883">
          <w:t xml:space="preserve">but </w:t>
        </w:r>
        <w:r>
          <w:t xml:space="preserve">they </w:t>
        </w:r>
      </w:ins>
      <w:ins w:id="98" w:author="Richard Bradbury" w:date="2022-08-03T13:15:00Z">
        <w:r>
          <w:t xml:space="preserve">shall </w:t>
        </w:r>
      </w:ins>
      <w:ins w:id="99" w:author="Richard Bradbury" w:date="2022-08-03T13:10:00Z">
        <w:r>
          <w:t>have</w:t>
        </w:r>
      </w:ins>
      <w:ins w:id="100" w:author="Richard Bradbury" w:date="2022-08-03T13:06:00Z">
        <w:r w:rsidR="00744883">
          <w:t xml:space="preserve"> </w:t>
        </w:r>
      </w:ins>
      <w:ins w:id="101" w:author="Richard Bradbury" w:date="2022-08-03T13:10:00Z">
        <w:r>
          <w:t xml:space="preserve">disjoint </w:t>
        </w:r>
      </w:ins>
      <w:ins w:id="102" w:author="Richard Bradbury" w:date="2022-08-03T13:05:00Z">
        <w:r w:rsidR="00744883" w:rsidRPr="00744883">
          <w:rPr>
            <w:i/>
            <w:iCs/>
          </w:rPr>
          <w:t>Target service areas</w:t>
        </w:r>
        <w:r w:rsidR="00744883">
          <w:t>.</w:t>
        </w:r>
      </w:ins>
    </w:p>
    <w:p w14:paraId="09642843" w14:textId="0446A770" w:rsidR="00B727E7" w:rsidRPr="00B727E7" w:rsidRDefault="00B727E7" w:rsidP="00C43AA0">
      <w:pPr>
        <w:pStyle w:val="B2"/>
        <w:keepLines/>
        <w:rPr>
          <w:ins w:id="103" w:author="Richard Bradbury (2022-08-19)" w:date="2022-08-19T14:49:00Z"/>
        </w:rPr>
      </w:pPr>
      <w:ins w:id="104" w:author="Richard Bradbury (2022-08-19)" w:date="2022-08-19T14:49:00Z">
        <w:r>
          <w:lastRenderedPageBreak/>
          <w:t>-</w:t>
        </w:r>
        <w:r>
          <w:tab/>
        </w:r>
      </w:ins>
      <w:ins w:id="105" w:author="Richard Bradbury (2022-08-19)" w:date="2022-08-19T14:52:00Z">
        <w:r>
          <w:t xml:space="preserve">When the </w:t>
        </w:r>
      </w:ins>
      <w:ins w:id="106" w:author="Richard Bradbury (2022-08-19)" w:date="2022-08-19T14:53:00Z">
        <w:r w:rsidR="00C43AA0">
          <w:rPr>
            <w:i/>
            <w:iCs/>
          </w:rPr>
          <w:t>Multiplexed</w:t>
        </w:r>
        <w:r w:rsidR="00C43AA0" w:rsidRPr="00F845C5">
          <w:rPr>
            <w:i/>
            <w:iCs/>
          </w:rPr>
          <w:t xml:space="preserve"> service flag</w:t>
        </w:r>
        <w:r w:rsidR="00C43AA0">
          <w:t xml:space="preserve"> is set on the MBS Distribution Session, all </w:t>
        </w:r>
      </w:ins>
      <w:ins w:id="107" w:author="Richard Bradbury (2022-08-19)" w:date="2022-08-19T14:50:00Z">
        <w:r>
          <w:t>MBS Distribution Session</w:t>
        </w:r>
      </w:ins>
      <w:ins w:id="108" w:author="Richard Bradbury (2022-08-19)" w:date="2022-08-19T14:51:00Z">
        <w:r>
          <w:t xml:space="preserve">s with </w:t>
        </w:r>
      </w:ins>
      <w:ins w:id="109" w:author="Richard Bradbury (2022-08-19)" w:date="2022-08-19T15:04:00Z">
        <w:r w:rsidR="009D2F09">
          <w:t>an</w:t>
        </w:r>
      </w:ins>
      <w:ins w:id="110" w:author="Richard Bradbury (2022-08-19)" w:date="2022-08-19T14:51:00Z">
        <w:r>
          <w:t xml:space="preserve"> </w:t>
        </w:r>
      </w:ins>
      <w:ins w:id="111" w:author="Richard Bradbury (2022-08-19)" w:date="2022-08-19T15:03:00Z">
        <w:r w:rsidR="009D2F09">
          <w:t>identical set of</w:t>
        </w:r>
      </w:ins>
      <w:ins w:id="112" w:author="Richard Bradbury (2022-08-19)" w:date="2022-08-19T14:51:00Z">
        <w:r>
          <w:t xml:space="preserve"> </w:t>
        </w:r>
      </w:ins>
      <w:ins w:id="113" w:author="Richard Bradbury (2022-08-19)" w:date="2022-08-19T14:52:00Z">
        <w:r w:rsidRPr="00744883">
          <w:rPr>
            <w:i/>
            <w:iCs/>
          </w:rPr>
          <w:t>Target service areas</w:t>
        </w:r>
        <w:r>
          <w:t xml:space="preserve"> </w:t>
        </w:r>
      </w:ins>
      <w:ins w:id="114" w:author="Richard Bradbury (2022-08-19)" w:date="2022-08-19T14:51:00Z">
        <w:r>
          <w:t>shall b</w:t>
        </w:r>
      </w:ins>
      <w:ins w:id="115" w:author="Richard Bradbury (2022-08-19)" w:date="2022-08-19T14:50:00Z">
        <w:r>
          <w:t>e multiplexed onto the same MBS Session.</w:t>
        </w:r>
      </w:ins>
      <w:ins w:id="116" w:author="Richard Bradbury (2022-08-19)" w:date="2022-08-19T14:52:00Z">
        <w:r>
          <w:t xml:space="preserve"> </w:t>
        </w:r>
      </w:ins>
      <w:ins w:id="117" w:author="Richard Bradbury (2022-08-19)" w:date="2022-08-19T14:56:00Z">
        <w:r w:rsidR="00C43AA0">
          <w:t xml:space="preserve">The </w:t>
        </w:r>
        <w:r w:rsidR="00C43AA0" w:rsidRPr="00C43AA0">
          <w:rPr>
            <w:i/>
            <w:iCs/>
          </w:rPr>
          <w:t>MBS Session Identifier</w:t>
        </w:r>
        <w:r w:rsidR="00C43AA0">
          <w:t xml:space="preserve"> shall be the same for all MBS Distribution Sessions </w:t>
        </w:r>
      </w:ins>
      <w:ins w:id="118" w:author="Richard Bradbury (2022-08-19)" w:date="2022-08-19T14:57:00Z">
        <w:r w:rsidR="00C43AA0">
          <w:t>with</w:t>
        </w:r>
      </w:ins>
      <w:ins w:id="119" w:author="Richard Bradbury (2022-08-19)" w:date="2022-08-19T15:04:00Z">
        <w:r w:rsidR="009D2F09">
          <w:t>in</w:t>
        </w:r>
      </w:ins>
      <w:ins w:id="120" w:author="Richard Bradbury (2022-08-19)" w:date="2022-08-19T14:57:00Z">
        <w:r w:rsidR="00C43AA0">
          <w:t xml:space="preserve"> </w:t>
        </w:r>
      </w:ins>
      <w:ins w:id="121" w:author="Richard Bradbury (2022-08-19)" w:date="2022-08-19T15:04:00Z">
        <w:r w:rsidR="009D2F09">
          <w:t>the</w:t>
        </w:r>
      </w:ins>
      <w:ins w:id="122" w:author="Richard Bradbury (2022-08-19)" w:date="2022-08-19T14:57:00Z">
        <w:r w:rsidR="00C43AA0">
          <w:t xml:space="preserve"> multiplex. </w:t>
        </w:r>
      </w:ins>
      <w:ins w:id="123" w:author="Richard Bradbury (2022-08-19)" w:date="2022-08-19T14:52:00Z">
        <w:r>
          <w:t xml:space="preserve">This feature may be combined with </w:t>
        </w:r>
      </w:ins>
      <w:ins w:id="124" w:author="Richard Bradbury (2022-08-19)" w:date="2022-08-19T14:55:00Z">
        <w:r w:rsidR="00C43AA0">
          <w:t xml:space="preserve">the </w:t>
        </w:r>
        <w:r w:rsidR="00C43AA0" w:rsidRPr="00C43AA0">
          <w:rPr>
            <w:i/>
            <w:iCs/>
          </w:rPr>
          <w:t>Location-dependent service flag</w:t>
        </w:r>
        <w:r w:rsidR="00C43AA0">
          <w:t xml:space="preserve">, in which case each location-dependent multiplex </w:t>
        </w:r>
      </w:ins>
      <w:ins w:id="125" w:author="Richard Bradbury (2022-08-19)" w:date="2022-08-19T15:05:00Z">
        <w:r w:rsidR="009D2F09">
          <w:t xml:space="preserve">of MBS Distribution Sessions </w:t>
        </w:r>
      </w:ins>
      <w:ins w:id="126" w:author="Richard Bradbury (2022-08-19)" w:date="2022-08-19T14:55:00Z">
        <w:r w:rsidR="00C43AA0">
          <w:t>is mapped to its own MBS Session.</w:t>
        </w:r>
      </w:ins>
    </w:p>
    <w:p w14:paraId="5DDFD24C" w14:textId="708069B5"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0C10A783" w:rsidR="00690F9E" w:rsidRDefault="00690F9E" w:rsidP="00690F9E">
      <w:pPr>
        <w:pStyle w:val="NO"/>
      </w:pPr>
      <w:r>
        <w:t>NOTE:</w:t>
      </w:r>
      <w:r>
        <w:tab/>
        <w:t>The MBSF typically allocates a</w:t>
      </w:r>
      <w:ins w:id="127" w:author="Richard Bradbury (2022-08-19)" w:date="2022-08-19T14:57:00Z">
        <w:r w:rsidR="00C43AA0">
          <w:t xml:space="preserve">n </w:t>
        </w:r>
        <w:r w:rsidR="00C43AA0" w:rsidRPr="00837B32">
          <w:rPr>
            <w:i/>
            <w:iCs/>
          </w:rPr>
          <w:t>MBS Session Identifier</w:t>
        </w:r>
        <w:r w:rsidR="00C43AA0">
          <w:t>, such as a</w:t>
        </w:r>
      </w:ins>
      <w:r>
        <w:t xml:space="preserve"> Temporary Mobile Group Identity (TMGI)</w:t>
      </w:r>
      <w:ins w:id="128" w:author="Richard Bradbury (2022-08-19)" w:date="2022-08-19T14:57:00Z">
        <w:r w:rsidR="00C43AA0">
          <w:t>,</w:t>
        </w:r>
      </w:ins>
      <w:r>
        <w:t xml:space="preserve"> for each MBS Distribution session (see step 4 below)</w:t>
      </w:r>
      <w:ins w:id="129" w:author="Richard Bradbury (2022-08-19)" w:date="2022-08-19T14:58:00Z">
        <w:r w:rsidR="00837B32">
          <w:t xml:space="preserve"> as a side-effect of provisioning</w:t>
        </w:r>
      </w:ins>
      <w:r>
        <w:t xml:space="preserve">,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453AC5FE" w:rsidR="00690F9E" w:rsidRDefault="00690F9E" w:rsidP="00690F9E">
      <w:pPr>
        <w:pStyle w:val="B1"/>
      </w:pPr>
      <w:commentRangeStart w:id="130"/>
      <w:commentRangeStart w:id="131"/>
      <w:del w:id="132" w:author="Richard Bradbury (2022-08-19)" w:date="2022-08-19T14:27:00Z">
        <w:r w:rsidDel="00D03816">
          <w:delText>[</w:delText>
        </w:r>
      </w:del>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del w:id="133" w:author="Richard Bradbury (2022-08-19)" w:date="2022-08-19T14:27:00Z">
        <w:r w:rsidDel="00D03816">
          <w:delText>]</w:delText>
        </w:r>
      </w:del>
      <w:commentRangeEnd w:id="130"/>
      <w:r w:rsidR="0023755B">
        <w:rPr>
          <w:rStyle w:val="CommentReference"/>
        </w:rPr>
        <w:commentReference w:id="130"/>
      </w:r>
      <w:commentRangeEnd w:id="131"/>
      <w:r w:rsidR="0069525E">
        <w:rPr>
          <w:rStyle w:val="CommentReference"/>
        </w:rPr>
        <w:commentReference w:id="131"/>
      </w:r>
    </w:p>
    <w:p w14:paraId="4D97BF9B" w14:textId="77777777" w:rsidR="00D03816" w:rsidRDefault="00D03816" w:rsidP="00D03816">
      <w:pPr>
        <w:pStyle w:val="NO"/>
        <w:rPr>
          <w:ins w:id="134" w:author="Richard Bradbury (2022-08-19)" w:date="2022-08-19T14:27:00Z"/>
        </w:rPr>
      </w:pPr>
      <w:ins w:id="135" w:author="Richard Bradbury (2022-08-19)" w:date="2022-08-19T14:27:00Z">
        <w:r>
          <w:t>NOTE:</w:t>
        </w:r>
        <w:r>
          <w:tab/>
        </w:r>
        <w:r w:rsidRPr="003721A8">
          <w:t>Reception reporting for MBS User Services is for future study.</w:t>
        </w:r>
      </w:ins>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136" w:author="Richard Bradbury" w:date="2022-08-03T14:10:00Z">
        <w:r w:rsidR="00CF17A5">
          <w:t xml:space="preserve">The parameters </w:t>
        </w:r>
      </w:ins>
      <w:ins w:id="137" w:author="Richard Bradbury" w:date="2022-08-03T14:11:00Z">
        <w:r w:rsidR="00CF17A5">
          <w:t xml:space="preserve">of the MBS Session Context </w:t>
        </w:r>
      </w:ins>
      <w:ins w:id="138" w:author="Richard Bradbury (2022-08-04)" w:date="2022-08-04T18:26:00Z">
        <w:r w:rsidR="000C3170">
          <w:t>shall be</w:t>
        </w:r>
      </w:ins>
      <w:ins w:id="139"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0AB6C1F1" w:rsidR="00690F9E" w:rsidRDefault="00690F9E" w:rsidP="00690F9E">
      <w:pPr>
        <w:pStyle w:val="TH"/>
      </w:pPr>
      <w:del w:id="140"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pt" o:ole="">
              <v:imagedata r:id="rId15" o:title=""/>
            </v:shape>
            <o:OLEObject Type="Embed" ProgID="Visio.Drawing.15" ShapeID="_x0000_i1025" DrawAspect="Content" ObjectID="_1722428071" r:id="rId16"/>
          </w:object>
        </w:r>
      </w:del>
      <w:ins w:id="141" w:author="Richard Bradbury (2022-08-19)" w:date="2022-08-19T15:10:00Z">
        <w:r w:rsidR="00E75A60" w:rsidRPr="00E75A60">
          <w:t xml:space="preserve"> </w:t>
        </w:r>
        <w:commentRangeStart w:id="142"/>
        <w:r w:rsidR="00E75A60">
          <w:object w:dxaOrig="26850" w:dyaOrig="19611" w14:anchorId="11F5A9D3">
            <v:shape id="_x0000_i1028" type="#_x0000_t75" style="width:902.25pt;height:659.25pt;mso-position-horizontal:absolute" o:ole="">
              <v:imagedata r:id="rId17" o:title=""/>
            </v:shape>
            <o:OLEObject Type="Embed" ProgID="Visio.Drawing.15" ShapeID="_x0000_i1028" DrawAspect="Content" ObjectID="_1722428072" r:id="rId18"/>
          </w:object>
        </w:r>
        <w:commentRangeEnd w:id="142"/>
        <w:r w:rsidR="00E75A60">
          <w:rPr>
            <w:rStyle w:val="CommentReference"/>
            <w:rFonts w:ascii="Times New Roman" w:hAnsi="Times New Roman"/>
            <w:b w:val="0"/>
          </w:rPr>
          <w:commentReference w:id="142"/>
        </w:r>
        <w:r w:rsidR="00E75A60" w:rsidDel="00540094">
          <w:t xml:space="preserve"> </w:t>
        </w:r>
      </w:ins>
      <w:del w:id="143"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rsidSect="00E75A60">
          <w:footnotePr>
            <w:numRestart w:val="eachSect"/>
          </w:footnotePr>
          <w:pgSz w:w="23811" w:h="16838" w:orient="landscape" w:code="8"/>
          <w:pgMar w:top="1134" w:right="1418" w:bottom="1134" w:left="1134" w:header="851" w:footer="340" w:gutter="0"/>
          <w:cols w:space="720"/>
          <w:formProt w:val="0"/>
          <w:docGrid w:linePitch="272"/>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7"/>
    </w:p>
    <w:p w14:paraId="523DF3B8" w14:textId="22F156A4" w:rsidR="0096202C" w:rsidRPr="003721A8" w:rsidRDefault="0096202C" w:rsidP="0096202C">
      <w:pPr>
        <w:keepNext/>
      </w:pPr>
      <w:r w:rsidRPr="003721A8">
        <w:t>This entity models an MBS User Service, as provisioned by the MBS Application Provider</w:t>
      </w:r>
      <w:ins w:id="144"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45" w:author="Richard Bradbury" w:date="2022-07-27T16:08:00Z">
        <w:r w:rsidR="00724374">
          <w:t>.</w:t>
        </w:r>
      </w:ins>
      <w:del w:id="146" w:author="Richard Bradbury" w:date="2022-07-27T16:08:00Z">
        <w:r w:rsidRPr="003721A8" w:rsidDel="00724374">
          <w:delText>:</w:delText>
        </w:r>
      </w:del>
    </w:p>
    <w:p w14:paraId="14590D30" w14:textId="77777777" w:rsidR="006606D4" w:rsidRDefault="00E0616F" w:rsidP="00724374">
      <w:pPr>
        <w:rPr>
          <w:ins w:id="147" w:author="Richard Bradbury (2022-08-18)" w:date="2022-08-18T12:42:00Z"/>
        </w:rPr>
      </w:pPr>
      <w:ins w:id="148" w:author="Richard Bradbury" w:date="2022-08-03T13:43:00Z">
        <w:r>
          <w:t xml:space="preserve">With the exception of </w:t>
        </w:r>
        <w:r w:rsidRPr="00E0616F">
          <w:rPr>
            <w:i/>
            <w:iCs/>
          </w:rPr>
          <w:t>Service type</w:t>
        </w:r>
        <w:r>
          <w:t xml:space="preserve">, </w:t>
        </w:r>
      </w:ins>
      <w:ins w:id="149" w:author="Richard Bradbury" w:date="2022-08-03T13:44:00Z">
        <w:r>
          <w:t xml:space="preserve">which is an immutable property of an MBS User Service, </w:t>
        </w:r>
      </w:ins>
      <w:ins w:id="150" w:author="Richard Bradbury" w:date="2022-08-03T13:43:00Z">
        <w:r>
          <w:t>a</w:t>
        </w:r>
      </w:ins>
      <w:ins w:id="151" w:author="Richard Bradbury" w:date="2022-07-27T16:08:00Z">
        <w:r w:rsidR="00724374">
          <w:t>ny of the parameters</w:t>
        </w:r>
      </w:ins>
      <w:ins w:id="152" w:author="Richard Bradbury" w:date="2022-07-27T16:09:00Z">
        <w:r w:rsidR="00724374">
          <w:t xml:space="preserve"> </w:t>
        </w:r>
      </w:ins>
      <w:ins w:id="153" w:author="Richard Bradbury" w:date="2022-07-27T16:08:00Z">
        <w:r w:rsidR="00724374">
          <w:t>assigned by the MBS Application Provider may be updated</w:t>
        </w:r>
      </w:ins>
      <w:ins w:id="154" w:author="Richard Bradbury" w:date="2022-07-27T16:13:00Z">
        <w:r w:rsidR="00B321F7">
          <w:t xml:space="preserve"> by the MBS Application Provider</w:t>
        </w:r>
      </w:ins>
      <w:ins w:id="155" w:author="Richard Bradbury (2022-08-04)" w:date="2022-08-05T13:29:00Z">
        <w:r w:rsidR="0039124C">
          <w:t xml:space="preserve"> a</w:t>
        </w:r>
      </w:ins>
      <w:ins w:id="156" w:author="Richard Bradbury (2022-08-04)" w:date="2022-08-05T13:30:00Z">
        <w:r w:rsidR="0039124C">
          <w:t>t any time</w:t>
        </w:r>
      </w:ins>
      <w:ins w:id="157" w:author="Richard Bradbury" w:date="2022-07-27T16:08:00Z">
        <w:r w:rsidR="00724374">
          <w:t>.</w:t>
        </w:r>
      </w:ins>
    </w:p>
    <w:p w14:paraId="72BF7146" w14:textId="2537511D" w:rsidR="00724374" w:rsidRDefault="006606D4" w:rsidP="006606D4">
      <w:pPr>
        <w:pStyle w:val="NO"/>
        <w:rPr>
          <w:ins w:id="158" w:author="Richard Bradbury" w:date="2022-07-27T16:08:00Z"/>
        </w:rPr>
      </w:pPr>
      <w:ins w:id="159" w:author="Richard Bradbury (2022-08-18)" w:date="2022-08-18T12:42:00Z">
        <w:r>
          <w:t>NOTE:</w:t>
        </w:r>
        <w:r>
          <w:tab/>
          <w:t xml:space="preserve">Propagation of </w:t>
        </w:r>
      </w:ins>
      <w:ins w:id="160" w:author="Richard Bradbury (2022-08-18)" w:date="2022-08-18T12:44:00Z">
        <w:r>
          <w:t>modified</w:t>
        </w:r>
      </w:ins>
      <w:ins w:id="161" w:author="Richard Bradbury (2022-08-18)" w:date="2022-08-18T12:43:00Z">
        <w:r>
          <w:t xml:space="preserve"> parameter values to the MBS Client </w:t>
        </w:r>
      </w:ins>
      <w:ins w:id="162" w:author="Richard Bradbury (2022-08-18)" w:date="2022-08-18T12:44:00Z">
        <w:r>
          <w:t xml:space="preserve">in an updated MBS User Service Announcement </w:t>
        </w:r>
      </w:ins>
      <w:ins w:id="163" w:author="Richard Bradbury (2022-08-18)" w:date="2022-08-18T12:43:00Z">
        <w:r>
          <w:t xml:space="preserve">is subject to implementation-dependent </w:t>
        </w:r>
      </w:ins>
      <w:ins w:id="164" w:author="Richard Bradbury (2022-08-18)" w:date="2022-08-18T12:44:00Z">
        <w:r>
          <w:t xml:space="preserve">and operational </w:t>
        </w:r>
      </w:ins>
      <w:ins w:id="165" w:author="Richard Bradbury (2022-08-18)" w:date="2022-08-18T12:43:00Z">
        <w:r>
          <w:t>latencies.</w:t>
        </w:r>
      </w:ins>
      <w:ins w:id="166" w:author="Richard Bradbury (2022-08-18)" w:date="2022-08-18T12:44:00Z">
        <w:r w:rsidDel="006606D4">
          <w:t xml:space="preserve"> </w:t>
        </w:r>
      </w:ins>
      <w:commentRangeStart w:id="167"/>
      <w:commentRangeStart w:id="168"/>
      <w:ins w:id="169" w:author="Thorsten Lohmar" w:date="2022-08-17T17:13:00Z">
        <w:del w:id="170" w:author="Richard Bradbury (2022-08-18)" w:date="2022-08-18T12:44:00Z">
          <w:r w:rsidDel="006606D4">
            <w:delText xml:space="preserve">When the MBS Session is active, it may take some time until all UEs have received </w:delText>
          </w:r>
        </w:del>
      </w:ins>
      <w:ins w:id="171" w:author="Thorsten Lohmar" w:date="2022-08-17T17:14:00Z">
        <w:del w:id="172" w:author="Richard Bradbury (2022-08-18)" w:date="2022-08-18T12:44:00Z">
          <w:r w:rsidDel="006606D4">
            <w:delText>the updated information.</w:delText>
          </w:r>
        </w:del>
        <w:commentRangeEnd w:id="167"/>
        <w:r>
          <w:rPr>
            <w:rStyle w:val="CommentReference"/>
          </w:rPr>
          <w:commentReference w:id="167"/>
        </w:r>
      </w:ins>
      <w:commentRangeEnd w:id="168"/>
      <w:r w:rsidR="00990838">
        <w:rPr>
          <w:rStyle w:val="CommentReference"/>
        </w:rPr>
        <w:commentReference w:id="168"/>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173"/>
            <w:del w:id="174" w:author="Richard Bradbury (2022-08-18)" w:date="2022-08-18T12:45:00Z">
              <w:r w:rsidRPr="003721A8" w:rsidDel="00990838">
                <w:delText>,,</w:delText>
              </w:r>
            </w:del>
            <w:ins w:id="175" w:author="Richard Bradbury (2022-08-18)" w:date="2022-08-18T12:45:00Z">
              <w:r w:rsidR="00990838">
                <w:t>..</w:t>
              </w:r>
              <w:commentRangeEnd w:id="173"/>
              <w:r w:rsidR="00990838">
                <w:rPr>
                  <w:rStyle w:val="CommentReference"/>
                  <w:rFonts w:ascii="Times New Roman" w:hAnsi="Times New Roman"/>
                </w:rPr>
                <w:commentReference w:id="173"/>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27F1183A" w:rsidR="0096202C" w:rsidRPr="003721A8" w:rsidRDefault="0096202C" w:rsidP="008E3E93">
            <w:pPr>
              <w:pStyle w:val="TAL"/>
            </w:pPr>
            <w:commentRangeStart w:id="176"/>
            <w:commentRangeStart w:id="177"/>
            <w:r w:rsidRPr="003721A8">
              <w:t xml:space="preserve">The class of this MBS User Service, expressed as a </w:t>
            </w:r>
            <w:ins w:id="178" w:author="Richard Bradbury (2022-08-19)" w:date="2022-08-19T14:44:00Z">
              <w:r w:rsidR="003F2C93">
                <w:t xml:space="preserve">fully-qualified </w:t>
              </w:r>
            </w:ins>
            <w:r w:rsidRPr="003721A8">
              <w:t>term identifier from a controlled vocabulary</w:t>
            </w:r>
            <w:ins w:id="179" w:author="Richard Bradbury (2022-08-19)" w:date="2022-08-19T14:45:00Z">
              <w:r w:rsidR="003F2C93">
                <w:t xml:space="preserve"> such as </w:t>
              </w:r>
            </w:ins>
            <w:ins w:id="180" w:author="Richard Bradbury" w:date="2022-07-26T18:00:00Z">
              <w:r w:rsidR="003F2C93">
                <w:t>the OMNA BCAST</w:t>
              </w:r>
            </w:ins>
            <w:ins w:id="181" w:author="Richard Bradbury" w:date="2022-07-26T18:01:00Z">
              <w:r w:rsidR="003F2C93">
                <w:t xml:space="preserve"> Service Class</w:t>
              </w:r>
            </w:ins>
            <w:ins w:id="182" w:author="Richard Bradbury" w:date="2022-07-26T18:00:00Z">
              <w:r w:rsidR="004A0BEE">
                <w:t> [</w:t>
              </w:r>
            </w:ins>
            <w:ins w:id="183" w:author="Richard Bradbury" w:date="2022-07-26T18:04:00Z">
              <w:r w:rsidR="00AC4CC1">
                <w:t>1</w:t>
              </w:r>
            </w:ins>
            <w:ins w:id="184" w:author="Richard Bradbury (2022-08-08)" w:date="2022-08-08T17:42:00Z">
              <w:r w:rsidR="00B25D34">
                <w:t>7</w:t>
              </w:r>
            </w:ins>
            <w:ins w:id="185" w:author="Richard Bradbury" w:date="2022-07-26T18:00:00Z">
              <w:r w:rsidR="004A0BEE">
                <w:t xml:space="preserve">], </w:t>
              </w:r>
              <w:proofErr w:type="gramStart"/>
              <w:r w:rsidR="004A0BEE">
                <w:t>e.g.</w:t>
              </w:r>
              <w:proofErr w:type="gramEnd"/>
              <w:r w:rsidR="004A0BEE">
                <w:t xml:space="preserve"> </w:t>
              </w:r>
              <w:r w:rsidR="004A0BEE" w:rsidRPr="004A0BEE">
                <w:rPr>
                  <w:rStyle w:val="Code"/>
                </w:rPr>
                <w:t>urn:oma:bcast:oma_bsc:st:1.0</w:t>
              </w:r>
            </w:ins>
            <w:r w:rsidRPr="003721A8">
              <w:t>.</w:t>
            </w:r>
            <w:commentRangeEnd w:id="176"/>
            <w:r w:rsidR="00711CF6">
              <w:rPr>
                <w:rStyle w:val="CommentReference"/>
                <w:rFonts w:ascii="Times New Roman" w:hAnsi="Times New Roman"/>
              </w:rPr>
              <w:commentReference w:id="176"/>
            </w:r>
            <w:commentRangeEnd w:id="177"/>
            <w:r w:rsidR="0069525E">
              <w:rPr>
                <w:rStyle w:val="CommentReference"/>
                <w:rFonts w:ascii="Times New Roman" w:hAnsi="Times New Roman"/>
              </w:rPr>
              <w:commentReference w:id="177"/>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86" w:author="Maria Liang" w:date="2022-08-08T12:46:00Z">
              <w:r>
                <w:t xml:space="preserve">Main </w:t>
              </w:r>
            </w:ins>
            <w:del w:id="187" w:author="Richard Bradbury (2022-08-08)" w:date="2022-08-08T18:30:00Z">
              <w:r w:rsidR="0096202C" w:rsidRPr="003721A8" w:rsidDel="008911D3">
                <w:delText>S</w:delText>
              </w:r>
            </w:del>
            <w:ins w:id="188"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332365BD" w:rsidR="0096202C" w:rsidRDefault="0096202C" w:rsidP="0096202C">
      <w:commentRangeStart w:id="189"/>
      <w:commentRangeStart w:id="190"/>
      <w:del w:id="191" w:author="Richard Bradbury (2022-08-19)" w:date="2022-08-19T14:26:00Z">
        <w:r w:rsidRPr="003721A8" w:rsidDel="00D03816">
          <w:delText>[</w:delText>
        </w:r>
      </w:del>
      <w:r w:rsidRPr="003721A8">
        <w:t xml:space="preserve">An MBS </w:t>
      </w:r>
      <w:del w:id="192" w:author="Richard Bradbury (2022-08-08)" w:date="2022-08-08T18:43:00Z">
        <w:r w:rsidRPr="003721A8" w:rsidDel="006F448C">
          <w:delText>Consumption</w:delText>
        </w:r>
      </w:del>
      <w:ins w:id="193" w:author="Richard Bradbury (2022-08-08)" w:date="2022-08-08T18:43:00Z">
        <w:r w:rsidR="006F448C">
          <w:t>Reception</w:t>
        </w:r>
      </w:ins>
      <w:r w:rsidRPr="003721A8">
        <w:t xml:space="preserve"> Reporting Configuration (see clause 4.5.4 below) may be separately provisioned within the scope of an MBS User Service.</w:t>
      </w:r>
      <w:del w:id="194" w:author="Richard Bradbury (2022-08-19)" w:date="2022-08-19T14:26:00Z">
        <w:r w:rsidRPr="003721A8" w:rsidDel="00D03816">
          <w:delText>]</w:delText>
        </w:r>
      </w:del>
      <w:commentRangeEnd w:id="189"/>
      <w:r w:rsidR="00D81BC2">
        <w:rPr>
          <w:rStyle w:val="CommentReference"/>
        </w:rPr>
        <w:commentReference w:id="189"/>
      </w:r>
      <w:commentRangeEnd w:id="190"/>
      <w:r w:rsidR="0069525E">
        <w:rPr>
          <w:rStyle w:val="CommentReference"/>
        </w:rPr>
        <w:commentReference w:id="190"/>
      </w:r>
    </w:p>
    <w:p w14:paraId="1A075DAA" w14:textId="5DA23B68" w:rsidR="00D03816" w:rsidRDefault="00D03816" w:rsidP="00D03816">
      <w:pPr>
        <w:pStyle w:val="NO"/>
        <w:rPr>
          <w:ins w:id="195" w:author="Richard Bradbury (2022-08-19)" w:date="2022-08-19T14:26:00Z"/>
        </w:rPr>
      </w:pPr>
      <w:bookmarkStart w:id="196" w:name="_Toc109043040"/>
      <w:ins w:id="197" w:author="Richard Bradbury (2022-08-19)" w:date="2022-08-19T14:26:00Z">
        <w:r>
          <w:t>NOTE:</w:t>
        </w:r>
        <w:r>
          <w:tab/>
        </w:r>
        <w:r w:rsidRPr="003721A8">
          <w:t>Reception reporting for MBS User Services is for future study.</w:t>
        </w:r>
      </w:ins>
    </w:p>
    <w:p w14:paraId="0AAB8758" w14:textId="40A1CB77" w:rsidR="002849D7" w:rsidRPr="003721A8" w:rsidRDefault="002849D7" w:rsidP="002849D7">
      <w:pPr>
        <w:pStyle w:val="Heading3"/>
      </w:pPr>
      <w:r w:rsidRPr="003721A8">
        <w:t>4.5.4</w:t>
      </w:r>
      <w:r w:rsidRPr="003721A8">
        <w:tab/>
        <w:t>MBS Reception Reporting Configuration parameters</w:t>
      </w:r>
      <w:bookmarkEnd w:id="196"/>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98" w:name="_Toc109043041"/>
      <w:r w:rsidRPr="003721A8">
        <w:lastRenderedPageBreak/>
        <w:t>4.5.5</w:t>
      </w:r>
      <w:r w:rsidRPr="003721A8">
        <w:tab/>
        <w:t>MBS User Data Ingest Session parameters</w:t>
      </w:r>
      <w:bookmarkEnd w:id="198"/>
    </w:p>
    <w:p w14:paraId="3F925161" w14:textId="22B3F517" w:rsidR="002849D7" w:rsidRPr="003721A8" w:rsidRDefault="002849D7" w:rsidP="002849D7">
      <w:pPr>
        <w:keepNext/>
      </w:pPr>
      <w:r w:rsidRPr="003721A8">
        <w:t>This entity models an MBS User Data Ingest Session, as provisioned by the MBS Application Provider</w:t>
      </w:r>
      <w:ins w:id="199"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200" w:author="Richard Bradbury" w:date="2022-07-27T16:10:00Z">
        <w:r w:rsidR="00724374">
          <w:t>.</w:t>
        </w:r>
      </w:ins>
      <w:del w:id="201" w:author="Richard Bradbury" w:date="2022-07-27T16:10:00Z">
        <w:r w:rsidRPr="003721A8" w:rsidDel="00724374">
          <w:delText>:</w:delText>
        </w:r>
      </w:del>
    </w:p>
    <w:p w14:paraId="409E44B0" w14:textId="2752CAB9" w:rsidR="008C6D7E" w:rsidRPr="008C6D7E" w:rsidRDefault="008C6D7E" w:rsidP="008C6D7E">
      <w:pPr>
        <w:pStyle w:val="NO"/>
        <w:keepNext/>
        <w:rPr>
          <w:ins w:id="202" w:author="Richard Bradbury" w:date="2022-08-03T13:56:00Z"/>
        </w:rPr>
      </w:pPr>
      <w:ins w:id="203" w:author="Richard Bradbury" w:date="2022-08-03T13:57:00Z">
        <w:r>
          <w:t>NOTE:</w:t>
        </w:r>
        <w:r>
          <w:tab/>
          <w:t>A</w:t>
        </w:r>
      </w:ins>
      <w:ins w:id="204" w:author="Richard Bradbury" w:date="2022-08-03T13:56:00Z">
        <w:r>
          <w:t xml:space="preserve"> link</w:t>
        </w:r>
      </w:ins>
      <w:ins w:id="205" w:author="Richard Bradbury" w:date="2022-08-03T13:58:00Z">
        <w:r>
          <w:t>age from</w:t>
        </w:r>
      </w:ins>
      <w:ins w:id="206" w:author="Richard Bradbury" w:date="2022-08-03T13:56:00Z">
        <w:r>
          <w:t xml:space="preserve"> the MBS User Data Ingest Session to </w:t>
        </w:r>
      </w:ins>
      <w:ins w:id="207" w:author="Richard Bradbury" w:date="2022-08-03T13:57:00Z">
        <w:r>
          <w:t xml:space="preserve">its parent MBS User Service is </w:t>
        </w:r>
      </w:ins>
      <w:ins w:id="208" w:author="Richard Bradbury" w:date="2022-08-03T13:58:00Z">
        <w:r>
          <w:t xml:space="preserve">additionally </w:t>
        </w:r>
      </w:ins>
      <w:ins w:id="209" w:author="Richard Bradbury" w:date="2022-08-03T13:57:00Z">
        <w:r>
          <w:t>required at stage 3.</w:t>
        </w:r>
      </w:ins>
      <w:ins w:id="210" w:author="Richard Bradbury" w:date="2022-08-03T13:58:00Z">
        <w:r>
          <w:t xml:space="preserve"> T</w:t>
        </w:r>
      </w:ins>
      <w:ins w:id="211" w:author="Richard Bradbury" w:date="2022-08-03T13:59:00Z">
        <w:r>
          <w:t xml:space="preserve">he </w:t>
        </w:r>
        <w:r w:rsidRPr="008C6D7E">
          <w:rPr>
            <w:i/>
            <w:iCs/>
          </w:rPr>
          <w:t>User Service identifier</w:t>
        </w:r>
        <w:r>
          <w:t xml:space="preserve"> </w:t>
        </w:r>
      </w:ins>
      <w:ins w:id="212" w:author="Richard Bradbury" w:date="2022-08-03T14:00:00Z">
        <w:r w:rsidR="00B66A6D">
          <w:t>defined in table 4.5.3</w:t>
        </w:r>
        <w:r w:rsidR="00B66A6D">
          <w:noBreakHyphen/>
          <w:t xml:space="preserve">1 serves </w:t>
        </w:r>
      </w:ins>
      <w:ins w:id="213" w:author="Richard Bradbury" w:date="2022-08-03T13:59:00Z">
        <w:r>
          <w:t>this purpose.</w:t>
        </w:r>
      </w:ins>
    </w:p>
    <w:p w14:paraId="0AABE93D" w14:textId="77DFCC2F" w:rsidR="00724374" w:rsidRDefault="00724374" w:rsidP="00724374">
      <w:pPr>
        <w:keepNext/>
        <w:rPr>
          <w:ins w:id="214" w:author="Richard Bradbury" w:date="2022-07-27T16:08:00Z"/>
        </w:rPr>
      </w:pPr>
      <w:ins w:id="215" w:author="Richard Bradbury" w:date="2022-07-27T16:10:00Z">
        <w:r>
          <w:t>The set of active periods</w:t>
        </w:r>
      </w:ins>
      <w:ins w:id="216" w:author="Richard Bradbury" w:date="2022-07-27T16:08:00Z">
        <w:r>
          <w:t xml:space="preserve"> may be updated</w:t>
        </w:r>
      </w:ins>
      <w:ins w:id="217" w:author="Richard Bradbury" w:date="2022-07-27T16:10:00Z">
        <w:r>
          <w:t xml:space="preserve"> </w:t>
        </w:r>
      </w:ins>
      <w:ins w:id="218" w:author="Richard Bradbury" w:date="2022-07-27T16:11:00Z">
        <w:r>
          <w:t>by the MBS Application Provider</w:t>
        </w:r>
      </w:ins>
      <w:ins w:id="219" w:author="Richard Bradbury" w:date="2022-07-27T16:13:00Z">
        <w:r w:rsidR="00B321F7">
          <w:t xml:space="preserve"> at any time</w:t>
        </w:r>
      </w:ins>
      <w:ins w:id="220" w:author="Richard Bradbury" w:date="2022-07-27T16:11:00Z">
        <w:r>
          <w:t>.</w:t>
        </w:r>
      </w:ins>
      <w:ins w:id="221" w:author="Richard Bradbury" w:date="2022-07-27T16:12:00Z">
        <w:r>
          <w:t xml:space="preserve"> </w:t>
        </w:r>
      </w:ins>
      <w:ins w:id="222" w:author="Richard Bradbury" w:date="2022-07-27T16:21:00Z">
        <w:r w:rsidR="00C96521">
          <w:t>The state of c</w:t>
        </w:r>
      </w:ins>
      <w:ins w:id="223" w:author="Richard Bradbury" w:date="2022-07-27T16:11:00Z">
        <w:r>
          <w:t>onstituent MBS Distribution Sessions</w:t>
        </w:r>
      </w:ins>
      <w:ins w:id="224" w:author="Richard Bradbury" w:date="2022-07-27T16:21:00Z">
        <w:r w:rsidR="00C96521">
          <w:t xml:space="preserve"> </w:t>
        </w:r>
      </w:ins>
      <w:ins w:id="225" w:author="Richard Bradbury (2022-08-09)" w:date="2022-08-09T19:40:00Z">
        <w:r w:rsidR="00FB6E6B">
          <w:t xml:space="preserve">(and their corresponding MBS Distribution Session Announcements) </w:t>
        </w:r>
      </w:ins>
      <w:ins w:id="226" w:author="Richard Bradbury" w:date="2022-07-27T16:21:00Z">
        <w:r w:rsidR="00C96521">
          <w:t>may need to change as a consequence</w:t>
        </w:r>
      </w:ins>
      <w:ins w:id="227"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228"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229" w:author="Richard Bradbury" w:date="2022-07-27T15:58:00Z">
              <w:r w:rsidR="00E60A90">
                <w:t xml:space="preserve">MBS User </w:t>
              </w:r>
            </w:ins>
            <w:del w:id="230" w:author="Richard Bradbury" w:date="2022-07-27T15:58:00Z">
              <w:r w:rsidRPr="003721A8" w:rsidDel="00E60A90">
                <w:delText>d</w:delText>
              </w:r>
            </w:del>
            <w:ins w:id="231" w:author="Richard Bradbury" w:date="2022-07-27T15:58:00Z">
              <w:r w:rsidR="00E60A90">
                <w:t>D</w:t>
              </w:r>
            </w:ins>
            <w:r w:rsidRPr="003721A8">
              <w:t xml:space="preserve">ata </w:t>
            </w:r>
            <w:del w:id="232" w:author="Richard Bradbury" w:date="2022-07-27T15:58:00Z">
              <w:r w:rsidRPr="003721A8" w:rsidDel="00E60A90">
                <w:delText>i</w:delText>
              </w:r>
            </w:del>
            <w:ins w:id="233"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234" w:author="Richard Bradbury (2022-08-09)" w:date="2022-08-09T19:42:00Z"/>
        </w:rPr>
      </w:pPr>
      <w:bookmarkStart w:id="235" w:name="_Toc109043042"/>
      <w:commentRangeStart w:id="236"/>
      <w:commentRangeStart w:id="237"/>
      <w:ins w:id="238" w:author="Richard Bradbury (2022-08-09)" w:date="2022-08-09T19:42:00Z">
        <w:r>
          <w:t xml:space="preserve">MBS Distribution Sessions may be added to or removed from </w:t>
        </w:r>
      </w:ins>
      <w:ins w:id="239" w:author="Richard Bradbury (2022-08-09)" w:date="2022-08-09T19:44:00Z">
        <w:r>
          <w:t>a</w:t>
        </w:r>
      </w:ins>
      <w:ins w:id="240" w:author="Richard Bradbury (2022-08-09)" w:date="2022-08-09T19:45:00Z">
        <w:r>
          <w:t>n</w:t>
        </w:r>
      </w:ins>
      <w:ins w:id="241" w:author="Richard Bradbury (2022-08-09)" w:date="2022-08-09T19:42:00Z">
        <w:r>
          <w:t xml:space="preserve"> MBS User Data Ingest Session </w:t>
        </w:r>
      </w:ins>
      <w:ins w:id="242" w:author="Richard Bradbury (2022-08-09)" w:date="2022-08-09T19:55:00Z">
        <w:r>
          <w:t xml:space="preserve">by the MBS Application Provider </w:t>
        </w:r>
      </w:ins>
      <w:ins w:id="243" w:author="Richard Bradbury (2022-08-09)" w:date="2022-08-09T19:42:00Z">
        <w:r>
          <w:t>at any time</w:t>
        </w:r>
      </w:ins>
      <w:ins w:id="244" w:author="Richard Bradbury (2022-08-09)" w:date="2022-08-09T19:51:00Z">
        <w:r>
          <w:t xml:space="preserve">, subject to the </w:t>
        </w:r>
      </w:ins>
      <w:ins w:id="245" w:author="Richard Bradbury (2022-08-09)" w:date="2022-08-09T19:52:00Z">
        <w:r>
          <w:t>minimum number specified above</w:t>
        </w:r>
      </w:ins>
      <w:ins w:id="246" w:author="Richard Bradbury (2022-08-09)" w:date="2022-08-09T19:42:00Z">
        <w:r>
          <w:t xml:space="preserve">. </w:t>
        </w:r>
      </w:ins>
      <w:commentRangeEnd w:id="236"/>
      <w:r>
        <w:rPr>
          <w:rStyle w:val="CommentReference"/>
        </w:rPr>
        <w:commentReference w:id="236"/>
      </w:r>
      <w:commentRangeEnd w:id="237"/>
      <w:r>
        <w:rPr>
          <w:rStyle w:val="CommentReference"/>
        </w:rPr>
        <w:commentReference w:id="237"/>
      </w:r>
      <w:ins w:id="247" w:author="Richard Bradbury (2022-08-09)" w:date="2022-08-09T19:42:00Z">
        <w:r>
          <w:t xml:space="preserve">The MBS User Service Announcement </w:t>
        </w:r>
      </w:ins>
      <w:ins w:id="248" w:author="Richard Bradbury (2022-08-09)" w:date="2022-08-09T19:43:00Z">
        <w:r>
          <w:t>may need to change as a consequence</w:t>
        </w:r>
      </w:ins>
      <w:ins w:id="249" w:author="Richard Bradbury (2022-08-09)" w:date="2022-08-09T19:44:00Z">
        <w:r>
          <w:t xml:space="preserve"> to </w:t>
        </w:r>
      </w:ins>
      <w:ins w:id="250" w:author="Richard Bradbury (2022-08-09)" w:date="2022-08-09T19:45:00Z">
        <w:r>
          <w:t>refer to</w:t>
        </w:r>
      </w:ins>
      <w:ins w:id="251" w:author="Richard Bradbury (2022-08-09)" w:date="2022-08-09T19:44:00Z">
        <w:r>
          <w:t xml:space="preserve"> </w:t>
        </w:r>
      </w:ins>
      <w:ins w:id="252" w:author="Richard Bradbury (2022-08-09)" w:date="2022-08-09T19:45:00Z">
        <w:r>
          <w:t xml:space="preserve">a </w:t>
        </w:r>
      </w:ins>
      <w:ins w:id="253" w:author="Richard Bradbury (2022-08-09)" w:date="2022-08-09T19:44:00Z">
        <w:r>
          <w:t xml:space="preserve">revised set of </w:t>
        </w:r>
      </w:ins>
      <w:ins w:id="254" w:author="Richard Bradbury (2022-08-09)" w:date="2022-08-09T19:45:00Z">
        <w:r>
          <w:t xml:space="preserve">corresponding </w:t>
        </w:r>
      </w:ins>
      <w:ins w:id="255"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235"/>
    </w:p>
    <w:p w14:paraId="4BDE1F5A" w14:textId="77220812" w:rsidR="002849D7" w:rsidRPr="003721A8" w:rsidRDefault="002849D7" w:rsidP="005F26EA">
      <w:pPr>
        <w:keepNext/>
        <w:keepLines/>
      </w:pPr>
      <w:r w:rsidRPr="003721A8">
        <w:t>This entity models an MBS Distribution Session, as provisioned by the MBS Application Provider</w:t>
      </w:r>
      <w:ins w:id="256"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257" w:author="Thomas Stockhammer" w:date="2022-08-17T23:06:00Z"/>
        </w:rPr>
      </w:pPr>
      <w:ins w:id="258" w:author="Richard Bradbury (2022-08-04)" w:date="2022-08-05T13:36:00Z">
        <w:r>
          <w:t>T</w:t>
        </w:r>
      </w:ins>
      <w:ins w:id="259" w:author="Richard Bradbury" w:date="2022-07-27T16:07:00Z">
        <w:r w:rsidR="00724374">
          <w:t xml:space="preserve">he </w:t>
        </w:r>
      </w:ins>
      <w:ins w:id="260" w:author="Richard Bradbury (2022-08-04)" w:date="2022-08-05T13:36:00Z">
        <w:r>
          <w:t xml:space="preserve">following </w:t>
        </w:r>
      </w:ins>
      <w:ins w:id="261" w:author="Richard Bradbury" w:date="2022-07-27T16:07:00Z">
        <w:r w:rsidR="00724374">
          <w:t>parameters assigned by the MBS Application Provider may be updated</w:t>
        </w:r>
      </w:ins>
      <w:ins w:id="262" w:author="Richard Bradbury" w:date="2022-07-27T16:12:00Z">
        <w:r w:rsidR="00B321F7">
          <w:t xml:space="preserve"> by the MBS Application</w:t>
        </w:r>
      </w:ins>
      <w:ins w:id="263" w:author="Richard Bradbury" w:date="2022-07-27T16:13:00Z">
        <w:r w:rsidR="00B321F7">
          <w:t xml:space="preserve"> Provider</w:t>
        </w:r>
      </w:ins>
      <w:ins w:id="264"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265" w:author="Thomas Stockhammer" w:date="2022-08-17T23:06:00Z"/>
          <w:i/>
          <w:iCs/>
        </w:rPr>
      </w:pPr>
      <w:ins w:id="266" w:author="Richard Bradbury (2022-08-04)" w:date="2022-08-05T13:36:00Z">
        <w:r w:rsidRPr="009B54AD">
          <w:rPr>
            <w:i/>
            <w:iCs/>
          </w:rPr>
          <w:t>Targ</w:t>
        </w:r>
      </w:ins>
      <w:ins w:id="267"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268" w:author="Thomas Stockhammer" w:date="2022-08-17T23:06:00Z"/>
          <w:i/>
          <w:iCs/>
        </w:rPr>
      </w:pPr>
      <w:ins w:id="269" w:author="Richard Bradbury (2022-08-04)" w:date="2022-08-05T13:37:00Z">
        <w:r w:rsidRPr="009B54AD">
          <w:rPr>
            <w:i/>
            <w:iCs/>
          </w:rPr>
          <w:t xml:space="preserve">MBS Frequency Selection Area (FSA) Identifier </w:t>
        </w:r>
      </w:ins>
      <w:ins w:id="270"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271" w:author="Thomas Stockhammer" w:date="2022-08-17T23:06:00Z"/>
          <w:i/>
          <w:iCs/>
        </w:rPr>
      </w:pPr>
      <w:ins w:id="272" w:author="Richard Bradbury (2022-08-04)" w:date="2022-08-05T13:39:00Z">
        <w:r w:rsidRPr="009B54AD">
          <w:rPr>
            <w:i/>
            <w:iCs/>
          </w:rPr>
          <w:t>[</w:t>
        </w:r>
      </w:ins>
      <w:ins w:id="273" w:author="Richard Bradbury (2022-08-04)" w:date="2022-08-05T13:37:00Z">
        <w:r w:rsidRPr="009B54AD">
          <w:rPr>
            <w:i/>
            <w:iCs/>
          </w:rPr>
          <w:t>QoS information</w:t>
        </w:r>
      </w:ins>
      <w:ins w:id="274" w:author="Richard Bradbury (2022-08-04)" w:date="2022-08-05T13:39:00Z">
        <w:r w:rsidRPr="009B54AD">
          <w:rPr>
            <w:i/>
            <w:iCs/>
          </w:rPr>
          <w:t>]</w:t>
        </w:r>
      </w:ins>
      <w:ins w:id="275" w:author="Richard Bradbury (2022-08-04)" w:date="2022-08-05T13:37:00Z">
        <w:r w:rsidRPr="009B54AD">
          <w:rPr>
            <w:i/>
            <w:iCs/>
          </w:rPr>
          <w:t>.</w:t>
        </w:r>
      </w:ins>
    </w:p>
    <w:p w14:paraId="5CDE3B68" w14:textId="09811F34" w:rsidR="00724374" w:rsidRDefault="009B751B" w:rsidP="005F26EA">
      <w:pPr>
        <w:keepNext/>
        <w:keepLines/>
        <w:rPr>
          <w:ins w:id="276" w:author="Richard Bradbury" w:date="2022-07-27T16:07:00Z"/>
        </w:rPr>
      </w:pPr>
      <w:ins w:id="277" w:author="Richard Bradbury (2022-08-10)" w:date="2022-08-10T18:06:00Z">
        <w:r>
          <w:t xml:space="preserve">With the exception of the </w:t>
        </w:r>
        <w:r w:rsidRPr="009B751B">
          <w:rPr>
            <w:i/>
            <w:iCs/>
          </w:rPr>
          <w:t>MBS Session Identifier</w:t>
        </w:r>
        <w:r>
          <w:t xml:space="preserve"> (which is immutable</w:t>
        </w:r>
      </w:ins>
      <w:ins w:id="278" w:author="Richard Bradbury (2022-08-10)" w:date="2022-08-10T18:07:00Z">
        <w:r>
          <w:t xml:space="preserve"> after initial assignment</w:t>
        </w:r>
      </w:ins>
      <w:ins w:id="279" w:author="Richard Bradbury (2022-08-10)" w:date="2022-08-10T18:06:00Z">
        <w:r>
          <w:t>)</w:t>
        </w:r>
      </w:ins>
      <w:ins w:id="280"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281" w:author="Richard Bradbury (2022-08-10)" w:date="2022-08-10T18:06:00Z">
        <w:r>
          <w:t>, a</w:t>
        </w:r>
      </w:ins>
      <w:ins w:id="282" w:author="Richard Bradbury (2022-08-04)" w:date="2022-08-05T13:42:00Z">
        <w:r w:rsidR="00747E10">
          <w:t xml:space="preserve">ll other </w:t>
        </w:r>
      </w:ins>
      <w:ins w:id="283" w:author="Richard Bradbury" w:date="2022-07-27T16:07:00Z">
        <w:r w:rsidR="00747E10">
          <w:t>parameters assigned by the MBS Application Provider may be updated</w:t>
        </w:r>
      </w:ins>
      <w:ins w:id="284" w:author="Richard Bradbury" w:date="2022-07-27T16:12:00Z">
        <w:r w:rsidR="00747E10">
          <w:t xml:space="preserve"> by the MBS Application</w:t>
        </w:r>
      </w:ins>
      <w:ins w:id="285" w:author="Richard Bradbury" w:date="2022-07-27T16:13:00Z">
        <w:r w:rsidR="00747E10">
          <w:t xml:space="preserve"> Provider</w:t>
        </w:r>
      </w:ins>
      <w:ins w:id="286"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87" w:author="[AEM, Huawei] 07-2022" w:date="2022-08-04T12:50:00Z">
              <w:r w:rsidR="00593E8B">
                <w:t xml:space="preserve">set of </w:t>
              </w:r>
            </w:ins>
            <w:ins w:id="288" w:author="Richard Bradbury (2022-08-04)" w:date="2022-08-04T18:57:00Z">
              <w:r w:rsidR="00810EDC">
                <w:t xml:space="preserve">regions comprising the MBS </w:t>
              </w:r>
            </w:ins>
            <w:r w:rsidRPr="003721A8">
              <w:t>service area</w:t>
            </w:r>
            <w:del w:id="289"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90" w:author="[AEM, Huawei] 07-2022" w:date="2022-08-04T12:50:00Z">
              <w:r w:rsidR="009B3F3B">
                <w:t xml:space="preserve">provided </w:t>
              </w:r>
            </w:ins>
            <w:r w:rsidRPr="003721A8">
              <w:t xml:space="preserve">set of </w:t>
            </w:r>
            <w:del w:id="291" w:author="Richard Bradbury (2022-08-10)" w:date="2022-08-10T11:04:00Z">
              <w:r w:rsidRPr="003721A8" w:rsidDel="00F864A6">
                <w:delText>service areas</w:delText>
              </w:r>
            </w:del>
            <w:ins w:id="292"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93" w:author="Richard Bradbury" w:date="2022-08-03T13:34:00Z"/>
        </w:trPr>
        <w:tc>
          <w:tcPr>
            <w:tcW w:w="2263" w:type="dxa"/>
          </w:tcPr>
          <w:p w14:paraId="5576FB33" w14:textId="7EF211AF" w:rsidR="005C09F0" w:rsidRDefault="005C09F0" w:rsidP="008E3E93">
            <w:pPr>
              <w:pStyle w:val="TAL"/>
              <w:keepNext w:val="0"/>
              <w:rPr>
                <w:ins w:id="294" w:author="Richard Bradbury" w:date="2022-08-03T13:34:00Z"/>
              </w:rPr>
            </w:pPr>
            <w:ins w:id="295" w:author="Richard Bradbury" w:date="2022-08-03T13:34:00Z">
              <w:r>
                <w:lastRenderedPageBreak/>
                <w:t>MBS Frequency Selection Area (FSA) I</w:t>
              </w:r>
            </w:ins>
            <w:ins w:id="296" w:author="Richard Bradbury" w:date="2022-08-03T14:38:00Z">
              <w:r w:rsidR="00513573">
                <w:t>dentifier</w:t>
              </w:r>
            </w:ins>
          </w:p>
        </w:tc>
        <w:tc>
          <w:tcPr>
            <w:tcW w:w="1276" w:type="dxa"/>
          </w:tcPr>
          <w:p w14:paraId="508FA99F" w14:textId="77777777" w:rsidR="005C09F0" w:rsidRDefault="005C09F0" w:rsidP="008E3E93">
            <w:pPr>
              <w:pStyle w:val="TAC"/>
              <w:keepNext w:val="0"/>
              <w:rPr>
                <w:ins w:id="297" w:author="Richard Bradbury" w:date="2022-08-03T13:34:00Z"/>
              </w:rPr>
            </w:pPr>
            <w:ins w:id="298"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99" w:author="Richard Bradbury" w:date="2022-08-03T13:34:00Z"/>
              </w:rPr>
            </w:pPr>
          </w:p>
        </w:tc>
        <w:tc>
          <w:tcPr>
            <w:tcW w:w="4956" w:type="dxa"/>
          </w:tcPr>
          <w:p w14:paraId="4F036325" w14:textId="76F5B9EA" w:rsidR="005C09F0" w:rsidRDefault="00710ACC" w:rsidP="005C09F0">
            <w:pPr>
              <w:pStyle w:val="TAL"/>
              <w:rPr>
                <w:ins w:id="300" w:author="Richard Bradbury" w:date="2022-08-03T13:34:00Z"/>
              </w:rPr>
            </w:pPr>
            <w:ins w:id="301" w:author="Richard Bradbury" w:date="2022-08-03T13:35:00Z">
              <w:del w:id="302" w:author="Thomas Stockhammer" w:date="2022-08-17T23:15:00Z">
                <w:r w:rsidDel="00555CDF">
                  <w:delText>(</w:delText>
                </w:r>
              </w:del>
            </w:ins>
            <w:ins w:id="303" w:author="Richard Bradbury (2022-08-04)" w:date="2022-08-04T18:38:00Z">
              <w:del w:id="304" w:author="Thomas Stockhammer" w:date="2022-08-17T23:15:00Z">
                <w:r w:rsidR="00E44984" w:rsidDel="00555CDF">
                  <w:delText xml:space="preserve">Applicable only to </w:delText>
                </w:r>
              </w:del>
            </w:ins>
            <w:ins w:id="305" w:author="Richard Bradbury (2022-08-04)" w:date="2022-08-04T18:39:00Z">
              <w:del w:id="306" w:author="Thomas Stockhammer" w:date="2022-08-17T23:15:00Z">
                <w:r w:rsidR="00E44984" w:rsidDel="00555CDF">
                  <w:delText>b</w:delText>
                </w:r>
              </w:del>
            </w:ins>
            <w:ins w:id="307" w:author="Richard Bradbury" w:date="2022-08-03T13:35:00Z">
              <w:del w:id="308" w:author="Thomas Stockhammer" w:date="2022-08-17T23:15:00Z">
                <w:r w:rsidDel="00555CDF">
                  <w:delText xml:space="preserve">roadcast </w:delText>
                </w:r>
              </w:del>
            </w:ins>
            <w:ins w:id="309" w:author="Richard Bradbury (2022-08-04)" w:date="2022-08-04T18:38:00Z">
              <w:del w:id="310" w:author="Thomas Stockhammer" w:date="2022-08-17T23:15:00Z">
                <w:r w:rsidR="00E44984" w:rsidRPr="00E44984" w:rsidDel="00555CDF">
                  <w:rPr>
                    <w:i/>
                    <w:iCs/>
                  </w:rPr>
                  <w:delText>Service type</w:delText>
                </w:r>
              </w:del>
            </w:ins>
            <w:ins w:id="311" w:author="Richard Bradbury" w:date="2022-08-03T13:35:00Z">
              <w:del w:id="312" w:author="Thomas Stockhammer" w:date="2022-08-17T23:15:00Z">
                <w:r w:rsidDel="00555CDF">
                  <w:delText xml:space="preserve">.) </w:delText>
                </w:r>
              </w:del>
            </w:ins>
            <w:ins w:id="313" w:author="Richard Bradbury" w:date="2022-08-03T13:34:00Z">
              <w:r w:rsidR="005C09F0">
                <w:t>Identifies a preconfigured set of cell(s) t</w:t>
              </w:r>
            </w:ins>
            <w:ins w:id="314" w:author="Richard Bradbury" w:date="2022-08-03T13:38:00Z">
              <w:r>
                <w:t>o</w:t>
              </w:r>
            </w:ins>
            <w:ins w:id="315" w:author="Richard Bradbury" w:date="2022-08-03T13:34:00Z">
              <w:r w:rsidR="005C09F0">
                <w:t xml:space="preserve"> announce the MBS Session corresponding to this MBS Distribution Session.</w:t>
              </w:r>
            </w:ins>
            <w:ins w:id="316" w:author="Thomas Stockhammer" w:date="2022-08-17T23:15:00Z">
              <w:r w:rsidR="00555CDF">
                <w:t xml:space="preserve"> (Applicable only to broadcast </w:t>
              </w:r>
              <w:r w:rsidR="00555CDF" w:rsidRPr="00E44984">
                <w:rPr>
                  <w:i/>
                  <w:iCs/>
                </w:rPr>
                <w:t>Service type</w:t>
              </w:r>
              <w:r w:rsidR="00555CDF">
                <w:t>.)</w:t>
              </w:r>
            </w:ins>
          </w:p>
        </w:tc>
      </w:tr>
      <w:tr w:rsidR="00720DD3" w:rsidRPr="003721A8" w14:paraId="2F4A65C1" w14:textId="77777777" w:rsidTr="008E3E93">
        <w:trPr>
          <w:ins w:id="317" w:author="Richard Bradbury (2022-08-10)" w:date="2022-08-10T17:38:00Z"/>
        </w:trPr>
        <w:tc>
          <w:tcPr>
            <w:tcW w:w="2263" w:type="dxa"/>
          </w:tcPr>
          <w:p w14:paraId="371569ED" w14:textId="2E6AF87F" w:rsidR="00720DD3" w:rsidRDefault="00720DD3" w:rsidP="008E3E93">
            <w:pPr>
              <w:pStyle w:val="TAL"/>
              <w:keepNext w:val="0"/>
              <w:rPr>
                <w:ins w:id="318" w:author="Richard Bradbury (2022-08-10)" w:date="2022-08-10T17:38:00Z"/>
              </w:rPr>
            </w:pPr>
            <w:ins w:id="319"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20" w:author="Richard Bradbury (2022-08-10)" w:date="2022-08-10T17:38:00Z"/>
              </w:rPr>
            </w:pPr>
            <w:ins w:id="321"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22" w:author="Richard Bradbury (2022-08-10)" w:date="2022-08-10T17:38:00Z"/>
              </w:rPr>
            </w:pPr>
          </w:p>
        </w:tc>
        <w:tc>
          <w:tcPr>
            <w:tcW w:w="4956" w:type="dxa"/>
          </w:tcPr>
          <w:p w14:paraId="5B91435E" w14:textId="77777777" w:rsidR="00BF6E3E" w:rsidRDefault="00720DD3" w:rsidP="005C09F0">
            <w:pPr>
              <w:pStyle w:val="TAL"/>
              <w:rPr>
                <w:ins w:id="323" w:author="Richard Bradbury (2022-08-10)" w:date="2022-08-10T17:46:00Z"/>
              </w:rPr>
            </w:pPr>
            <w:ins w:id="324" w:author="Richard Bradbury (2022-08-10)" w:date="2022-08-10T17:39:00Z">
              <w:r>
                <w:t>An indication that this MBS Distribution Session corresponds to a loc</w:t>
              </w:r>
            </w:ins>
            <w:ins w:id="325" w:author="Richard Bradbury (2022-08-10)" w:date="2022-08-10T17:46:00Z">
              <w:r w:rsidR="00BF6E3E">
                <w:t>ation-dependent</w:t>
              </w:r>
            </w:ins>
            <w:ins w:id="326" w:author="Richard Bradbury (2022-08-10)" w:date="2022-08-10T17:39:00Z">
              <w:r>
                <w:t xml:space="preserve"> MBS Session.</w:t>
              </w:r>
            </w:ins>
          </w:p>
          <w:p w14:paraId="69B3BC44" w14:textId="169192DB" w:rsidR="00720DD3" w:rsidRDefault="00BF6E3E" w:rsidP="00BF6E3E">
            <w:pPr>
              <w:pStyle w:val="TALcontinuation"/>
              <w:rPr>
                <w:ins w:id="327" w:author="Richard Bradbury (2022-08-10)" w:date="2022-08-10T17:38:00Z"/>
              </w:rPr>
            </w:pPr>
            <w:ins w:id="328" w:author="Richard Bradbury (2022-08-10)" w:date="2022-08-10T17:47:00Z">
              <w:r>
                <w:t>If the flag is unset or omitted, the MBS Distribution Session is not location-dependent.</w:t>
              </w:r>
            </w:ins>
          </w:p>
        </w:tc>
      </w:tr>
      <w:tr w:rsidR="008D0E2E" w:rsidRPr="003721A8" w14:paraId="018B0587" w14:textId="77777777" w:rsidTr="008E3E93">
        <w:trPr>
          <w:ins w:id="329" w:author="Richard Bradbury (2022-08-04)" w:date="2022-08-04T18:32:00Z"/>
        </w:trPr>
        <w:tc>
          <w:tcPr>
            <w:tcW w:w="2263" w:type="dxa"/>
          </w:tcPr>
          <w:p w14:paraId="1C6088B5" w14:textId="6F8F883B" w:rsidR="008D0E2E" w:rsidRDefault="008D0E2E" w:rsidP="008E3E93">
            <w:pPr>
              <w:pStyle w:val="TAL"/>
              <w:keepNext w:val="0"/>
              <w:rPr>
                <w:ins w:id="330" w:author="Richard Bradbury (2022-08-04)" w:date="2022-08-04T18:32:00Z"/>
              </w:rPr>
            </w:pPr>
            <w:ins w:id="331" w:author="Richard Bradbury (2022-08-04)" w:date="2022-08-04T18:32:00Z">
              <w:r>
                <w:t xml:space="preserve">Restricted </w:t>
              </w:r>
            </w:ins>
            <w:ins w:id="332" w:author="Richard Bradbury (2022-08-04)" w:date="2022-08-04T18:49:00Z">
              <w:r w:rsidR="000527A4">
                <w:t>membership</w:t>
              </w:r>
            </w:ins>
            <w:ins w:id="333" w:author="Richard Bradbury (2022-08-04)" w:date="2022-08-04T18:32:00Z">
              <w:r>
                <w:t xml:space="preserve"> flag</w:t>
              </w:r>
            </w:ins>
          </w:p>
        </w:tc>
        <w:tc>
          <w:tcPr>
            <w:tcW w:w="1276" w:type="dxa"/>
          </w:tcPr>
          <w:p w14:paraId="3E694AAA" w14:textId="0A4FC7D2" w:rsidR="008D0E2E" w:rsidRDefault="00E44984" w:rsidP="008E3E93">
            <w:pPr>
              <w:pStyle w:val="TAC"/>
              <w:keepNext w:val="0"/>
              <w:rPr>
                <w:ins w:id="334" w:author="Richard Bradbury (2022-08-04)" w:date="2022-08-04T18:32:00Z"/>
              </w:rPr>
            </w:pPr>
            <w:ins w:id="335" w:author="Richard Bradbury (2022-08-04)" w:date="2022-08-04T18:36:00Z">
              <w:r>
                <w:t>0..</w:t>
              </w:r>
            </w:ins>
            <w:ins w:id="336"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337" w:author="Richard Bradbury (2022-08-04)" w:date="2022-08-04T18:32:00Z"/>
              </w:rPr>
            </w:pPr>
          </w:p>
        </w:tc>
        <w:tc>
          <w:tcPr>
            <w:tcW w:w="4956" w:type="dxa"/>
          </w:tcPr>
          <w:p w14:paraId="540836AB" w14:textId="307EAFBD" w:rsidR="00E44984" w:rsidRDefault="00E44984" w:rsidP="005C09F0">
            <w:pPr>
              <w:pStyle w:val="TAL"/>
              <w:rPr>
                <w:ins w:id="338" w:author="Richard Bradbury (2022-08-04)" w:date="2022-08-04T18:38:00Z"/>
              </w:rPr>
            </w:pPr>
            <w:ins w:id="339" w:author="Richard Bradbury (2022-08-04)" w:date="2022-08-04T18:36:00Z">
              <w:del w:id="340" w:author="Thomas Stockhammer" w:date="2022-08-17T23:15:00Z">
                <w:r w:rsidDel="00325736">
                  <w:delText>(</w:delText>
                </w:r>
              </w:del>
            </w:ins>
            <w:ins w:id="341" w:author="Richard Bradbury (2022-08-04)" w:date="2022-08-04T18:38:00Z">
              <w:del w:id="342" w:author="Thomas Stockhammer" w:date="2022-08-17T23:15:00Z">
                <w:r w:rsidDel="00325736">
                  <w:delText xml:space="preserve">Applicable only to </w:delText>
                </w:r>
              </w:del>
            </w:ins>
            <w:ins w:id="343" w:author="Richard Bradbury (2022-08-04)" w:date="2022-08-04T18:39:00Z">
              <w:del w:id="344" w:author="Thomas Stockhammer" w:date="2022-08-17T23:15:00Z">
                <w:r w:rsidDel="00325736">
                  <w:delText>m</w:delText>
                </w:r>
              </w:del>
            </w:ins>
            <w:ins w:id="345" w:author="Richard Bradbury (2022-08-04)" w:date="2022-08-04T18:36:00Z">
              <w:del w:id="346" w:author="Thomas Stockhammer" w:date="2022-08-17T23:15:00Z">
                <w:r w:rsidDel="00325736">
                  <w:delText xml:space="preserve">ulticast </w:delText>
                </w:r>
              </w:del>
            </w:ins>
            <w:ins w:id="347" w:author="Richard Bradbury (2022-08-04)" w:date="2022-08-04T18:38:00Z">
              <w:del w:id="348" w:author="Thomas Stockhammer" w:date="2022-08-17T23:15:00Z">
                <w:r w:rsidRPr="00E44984" w:rsidDel="00325736">
                  <w:rPr>
                    <w:i/>
                    <w:iCs/>
                  </w:rPr>
                  <w:delText>Service type</w:delText>
                </w:r>
              </w:del>
            </w:ins>
            <w:ins w:id="349" w:author="Richard Bradbury (2022-08-04)" w:date="2022-08-04T18:37:00Z">
              <w:del w:id="350" w:author="Thomas Stockhammer" w:date="2022-08-17T23:15:00Z">
                <w:r w:rsidDel="00325736">
                  <w:delText xml:space="preserve">.) </w:delText>
                </w:r>
              </w:del>
            </w:ins>
            <w:ins w:id="351" w:author="Richard Bradbury (2022-08-04)" w:date="2022-08-04T18:32:00Z">
              <w:r w:rsidR="008D0E2E">
                <w:t xml:space="preserve">An indication that this MBS Distribution Session is restricted to a set of UEs </w:t>
              </w:r>
            </w:ins>
            <w:ins w:id="352" w:author="Richard Bradbury (2022-08-04)" w:date="2022-08-04T18:33:00Z">
              <w:r w:rsidR="008D0E2E">
                <w:t xml:space="preserve">according to </w:t>
              </w:r>
            </w:ins>
            <w:ins w:id="353" w:author="Richard Bradbury (2022-08-04)" w:date="2022-08-04T18:45:00Z">
              <w:r w:rsidR="00D82890">
                <w:t xml:space="preserve">their current </w:t>
              </w:r>
            </w:ins>
            <w:ins w:id="354" w:author="Richard Bradbury (2022-08-04)" w:date="2022-08-04T18:33:00Z">
              <w:r w:rsidR="008D0E2E">
                <w:t>subscription status</w:t>
              </w:r>
            </w:ins>
            <w:ins w:id="355" w:author="Richard Bradbury (2022-08-04)" w:date="2022-08-04T19:06:00Z">
              <w:r w:rsidR="001D78CF">
                <w:t xml:space="preserve"> in the MBS System</w:t>
              </w:r>
            </w:ins>
            <w:ins w:id="356" w:author="Richard Bradbury (2022-08-04)" w:date="2022-08-04T18:33:00Z">
              <w:r w:rsidR="008D0E2E">
                <w:t>.</w:t>
              </w:r>
            </w:ins>
          </w:p>
          <w:p w14:paraId="0A670970" w14:textId="77777777" w:rsidR="008D0E2E" w:rsidRDefault="008D0E2E" w:rsidP="00E44984">
            <w:pPr>
              <w:pStyle w:val="TALcontinuation"/>
              <w:rPr>
                <w:ins w:id="357" w:author="Thomas Stockhammer" w:date="2022-08-17T23:15:00Z"/>
              </w:rPr>
            </w:pPr>
            <w:ins w:id="358" w:author="Richard Bradbury (2022-08-04)" w:date="2022-08-04T18:34:00Z">
              <w:r>
                <w:t>If the flag is set, o</w:t>
              </w:r>
            </w:ins>
            <w:ins w:id="359" w:author="Richard Bradbury (2022-08-04)" w:date="2022-08-04T18:33:00Z">
              <w:r>
                <w:t>nly UEs in the restricted set</w:t>
              </w:r>
            </w:ins>
            <w:ins w:id="360" w:author="Richard Bradbury (2022-08-04)" w:date="2022-08-04T18:34:00Z">
              <w:r>
                <w:t xml:space="preserve"> </w:t>
              </w:r>
            </w:ins>
            <w:ins w:id="361" w:author="Richard Bradbury (2022-08-04)" w:date="2022-08-04T18:51:00Z">
              <w:r w:rsidR="00E51511">
                <w:t>are</w:t>
              </w:r>
            </w:ins>
            <w:ins w:id="362" w:author="Richard Bradbury (2022-08-04)" w:date="2022-08-04T18:34:00Z">
              <w:r>
                <w:t xml:space="preserve"> permitted to join </w:t>
              </w:r>
            </w:ins>
            <w:ins w:id="363" w:author="Richard Bradbury (2022-08-04)" w:date="2022-08-04T18:51:00Z">
              <w:r w:rsidR="00E51511">
                <w:t xml:space="preserve">thls </w:t>
              </w:r>
            </w:ins>
            <w:ins w:id="364" w:author="Richard Bradbury (2022-08-04)" w:date="2022-08-04T18:34:00Z">
              <w:r>
                <w:t>MBS Distribution Session</w:t>
              </w:r>
            </w:ins>
            <w:ins w:id="365" w:author="Richard Bradbury (2022-08-04)" w:date="2022-08-04T18:39:00Z">
              <w:r w:rsidR="00E44984">
                <w:t>; o</w:t>
              </w:r>
            </w:ins>
            <w:ins w:id="366" w:author="Richard Bradbury (2022-08-04)" w:date="2022-08-04T18:34:00Z">
              <w:r>
                <w:t xml:space="preserve">therwise, any UE is </w:t>
              </w:r>
            </w:ins>
            <w:ins w:id="367" w:author="Richard Bradbury (2022-08-04)" w:date="2022-08-04T18:35:00Z">
              <w:r>
                <w:t>permitted to join.</w:t>
              </w:r>
            </w:ins>
          </w:p>
          <w:p w14:paraId="1BDCD2AD" w14:textId="108BC871" w:rsidR="00325736" w:rsidRDefault="00325736" w:rsidP="00E44984">
            <w:pPr>
              <w:pStyle w:val="TALcontinuation"/>
              <w:rPr>
                <w:ins w:id="368" w:author="Richard Bradbury (2022-08-04)" w:date="2022-08-04T18:32:00Z"/>
              </w:rPr>
            </w:pPr>
            <w:ins w:id="369" w:author="Thomas Stockhammer" w:date="2022-08-17T23:15:00Z">
              <w:r>
                <w:t xml:space="preserve">(Applicable only to multicast </w:t>
              </w:r>
              <w:r w:rsidRPr="00E44984">
                <w:rPr>
                  <w:i/>
                  <w:iCs/>
                </w:rPr>
                <w:t>Service type</w:t>
              </w:r>
              <w:r>
                <w:t>.)</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370"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371"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372"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373"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374" w:author="Richard Bradbury (2022-08-10)" w:date="2022-08-10T18:12:00Z"/>
              </w:rPr>
            </w:pPr>
            <w:r w:rsidRPr="003721A8">
              <w:t xml:space="preserve">Configuration for </w:t>
            </w:r>
            <w:ins w:id="375" w:author="Richard Bradbury (2022-08-10)" w:date="2022-08-10T18:19:00Z">
              <w:r w:rsidR="006C33DE">
                <w:t xml:space="preserve">Application Level </w:t>
              </w:r>
            </w:ins>
            <w:r w:rsidRPr="003721A8">
              <w:t xml:space="preserve">FEC </w:t>
            </w:r>
            <w:ins w:id="376"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377" w:author="Richard Bradbury (2022-08-10)" w:date="2022-08-10T18:19:00Z"/>
              </w:rPr>
            </w:pPr>
            <w:ins w:id="378" w:author="Richard Bradbury (2022-08-10)" w:date="2022-08-10T18:12:00Z">
              <w:r>
                <w:t xml:space="preserve">The </w:t>
              </w:r>
            </w:ins>
            <w:ins w:id="379" w:author="Richard Bradbury (2022-08-10)" w:date="2022-08-10T18:20:00Z">
              <w:r w:rsidR="006C33DE">
                <w:t>AL</w:t>
              </w:r>
              <w:r w:rsidR="006C33DE">
                <w:noBreakHyphen/>
              </w:r>
            </w:ins>
            <w:ins w:id="380" w:author="Richard Bradbury (2022-08-10)" w:date="2022-08-10T18:12:00Z">
              <w:r>
                <w:t xml:space="preserve">FEC scheme shall be identified </w:t>
              </w:r>
            </w:ins>
            <w:ins w:id="381" w:author="Richard Bradbury (2022-08-10)" w:date="2022-08-10T18:22:00Z">
              <w:r w:rsidR="00CB0605">
                <w:t xml:space="preserve">using a term </w:t>
              </w:r>
            </w:ins>
            <w:ins w:id="382" w:author="Richard Bradbury (2022-08-10)" w:date="2022-08-10T18:12:00Z">
              <w:r>
                <w:t xml:space="preserve">from the </w:t>
              </w:r>
            </w:ins>
            <w:ins w:id="383" w:author="Richard Bradbury (2022-08-10)" w:date="2022-08-10T18:14:00Z">
              <w:r w:rsidRPr="00A539EE">
                <w:t>Reliable Multicast Transport (RMT)</w:t>
              </w:r>
            </w:ins>
            <w:ins w:id="384" w:author="Richard Bradbury (2022-08-10)" w:date="2022-08-10T18:16:00Z">
              <w:r w:rsidR="006C33DE">
                <w:t xml:space="preserve"> controlled vocabulary</w:t>
              </w:r>
            </w:ins>
            <w:ins w:id="385" w:author="Richard Bradbury (2022-08-10)" w:date="2022-08-10T18:22:00Z">
              <w:r w:rsidR="00CB0605">
                <w:t xml:space="preserve"> of FEC Encoding IDs</w:t>
              </w:r>
            </w:ins>
            <w:ins w:id="386" w:author="Richard Bradbury (2022-08-10)" w:date="2022-08-10T18:17:00Z">
              <w:r w:rsidR="006C33DE">
                <w:t xml:space="preserve"> [18] expressed as a fully-qualified </w:t>
              </w:r>
            </w:ins>
            <w:ins w:id="387"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388" w:author="Richard Bradbury (2022-08-10)" w:date="2022-08-10T18:19:00Z"/>
              </w:rPr>
            </w:pPr>
            <w:ins w:id="389" w:author="Richard Bradbury (2022-08-10)" w:date="2022-08-10T18:19:00Z">
              <w:r>
                <w:t xml:space="preserve">The overhead of </w:t>
              </w:r>
            </w:ins>
            <w:ins w:id="390" w:author="Richard Bradbury (2022-08-10)" w:date="2022-08-10T18:20:00Z">
              <w:r>
                <w:t>AL</w:t>
              </w:r>
              <w:r>
                <w:noBreakHyphen/>
                <w:t xml:space="preserve">FEC protection shall be specified as a </w:t>
              </w:r>
            </w:ins>
            <w:ins w:id="391" w:author="Richard Bradbury (2022-08-10)" w:date="2022-08-10T18:21:00Z">
              <w:r>
                <w:t xml:space="preserve">proportion of the (unprotected) </w:t>
              </w:r>
              <w:r w:rsidR="00CB0605">
                <w:t>MBS data</w:t>
              </w:r>
            </w:ins>
            <w:ins w:id="392" w:author="Richard Bradbury (2022-08-10)" w:date="2022-08-10T18:32:00Z">
              <w:r w:rsidR="0082025D">
                <w:t>, e.g. 1.1 for 10% overhead</w:t>
              </w:r>
            </w:ins>
            <w:ins w:id="393" w:author="Richard Bradbury (2022-08-10)" w:date="2022-08-10T18:21:00Z">
              <w:r w:rsidR="00CB0605">
                <w:t>.</w:t>
              </w:r>
            </w:ins>
          </w:p>
          <w:p w14:paraId="7BADA118" w14:textId="6FABDAA7" w:rsidR="006C33DE" w:rsidRPr="003721A8" w:rsidRDefault="001148A8" w:rsidP="00A539EE">
            <w:pPr>
              <w:pStyle w:val="TALcontinuation"/>
            </w:pPr>
            <w:ins w:id="394" w:author="Richard Bradbury (2022-08-10)" w:date="2022-08-10T18:35:00Z">
              <w:r>
                <w:t>Additional s</w:t>
              </w:r>
            </w:ins>
            <w:ins w:id="395" w:author="Richard Bradbury (2022-08-10)" w:date="2022-08-10T18:19:00Z">
              <w:r w:rsidR="006C33DE">
                <w:t xml:space="preserve">cheme-specific parameters </w:t>
              </w:r>
            </w:ins>
            <w:ins w:id="396" w:author="Richard Bradbury (2022-08-10)" w:date="2022-08-10T18:34:00Z">
              <w:r>
                <w:t>may b</w:t>
              </w:r>
            </w:ins>
            <w:ins w:id="397" w:author="Richard Bradbury (2022-08-10)" w:date="2022-08-10T18:35:00Z">
              <w:r>
                <w:t>e signalled</w:t>
              </w:r>
            </w:ins>
            <w:ins w:id="398" w:author="Richard Bradbury (2022-08-10)" w:date="2022-08-10T18:34:00Z">
              <w:r>
                <w:t xml:space="preserve"> in the form</w:t>
              </w:r>
            </w:ins>
            <w:ins w:id="399" w:author="Richard Bradbury (2022-08-10)" w:date="2022-08-10T18:32:00Z">
              <w:r>
                <w:t xml:space="preserve"> of </w:t>
              </w:r>
            </w:ins>
            <w:ins w:id="400" w:author="Richard Bradbury (2022-08-10)" w:date="2022-08-10T18:34:00Z">
              <w:r>
                <w:t xml:space="preserve">uncontrolled </w:t>
              </w:r>
            </w:ins>
            <w:ins w:id="401" w:author="Richard Bradbury (2022-08-10)" w:date="2022-08-10T18:32:00Z">
              <w:r>
                <w:t>name</w:t>
              </w:r>
            </w:ins>
            <w:ins w:id="402" w:author="Richard Bradbury (2022-08-10)" w:date="2022-08-10T18:33:00Z">
              <w:r>
                <w:t>–value pairs</w:t>
              </w:r>
            </w:ins>
            <w:ins w:id="403"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404"/>
            <w:commentRangeStart w:id="405"/>
            <w:r w:rsidRPr="003721A8">
              <w:t>Information (e.g. a D</w:t>
            </w:r>
            <w:ins w:id="406" w:author="Richard Bradbury" w:date="2022-07-27T15:56:00Z">
              <w:r>
                <w:t xml:space="preserve">ifferentiated </w:t>
              </w:r>
            </w:ins>
            <w:r w:rsidRPr="003721A8">
              <w:t>S</w:t>
            </w:r>
            <w:ins w:id="407"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404"/>
            <w:r>
              <w:rPr>
                <w:rStyle w:val="CommentReference"/>
                <w:rFonts w:ascii="Times New Roman" w:hAnsi="Times New Roman"/>
              </w:rPr>
              <w:commentReference w:id="404"/>
            </w:r>
            <w:commentRangeEnd w:id="405"/>
            <w:r>
              <w:rPr>
                <w:rStyle w:val="CommentReference"/>
                <w:rFonts w:ascii="Times New Roman" w:hAnsi="Times New Roman"/>
              </w:rPr>
              <w:commentReference w:id="405"/>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408" w:author="Richard Bradbury (2022-08-09)" w:date="2022-08-09T19:05:00Z">
              <w:r w:rsidRPr="00605BAB">
                <w:t>MBS Application Provider</w:t>
              </w:r>
            </w:ins>
            <w:ins w:id="409"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10" w:author="Richard Bradbury (2022-08-09)" w:date="2022-08-09T19:06:00Z"/>
              </w:rPr>
            </w:pPr>
            <w:ins w:id="411" w:author="Richard Bradbury (2022-08-09)" w:date="2022-08-09T19:06:00Z">
              <w:r>
                <w:t>Assi</w:t>
              </w:r>
            </w:ins>
            <w:ins w:id="412" w:author="Richard Bradbury (2022-08-09)" w:date="2022-08-09T19:07:00Z">
              <w:r>
                <w:t xml:space="preserve">gned by the MBS Application Provider for </w:t>
              </w:r>
            </w:ins>
            <w:ins w:id="413" w:author="Richard Bradbury (2022-08-09)" w:date="2022-08-09T19:08:00Z">
              <w:r>
                <w:t xml:space="preserve">the </w:t>
              </w:r>
            </w:ins>
            <w:ins w:id="414" w:author="Richard Bradbury (2022-08-09)" w:date="2022-08-09T19:07:00Z">
              <w:r>
                <w:t xml:space="preserve">pull-based </w:t>
              </w:r>
            </w:ins>
            <w:ins w:id="415" w:author="Richard Bradbury (2022-08-09)" w:date="2022-08-09T19:08:00Z">
              <w:r w:rsidRPr="00F61E81">
                <w:rPr>
                  <w:i/>
                  <w:iCs/>
                </w:rPr>
                <w:t>O</w:t>
              </w:r>
            </w:ins>
            <w:ins w:id="416" w:author="Richard Bradbury (2022-08-09)" w:date="2022-08-09T19:07:00Z">
              <w:r w:rsidRPr="00F61E81">
                <w:rPr>
                  <w:i/>
                  <w:iCs/>
                </w:rPr>
                <w:t>bject acquisition</w:t>
              </w:r>
            </w:ins>
            <w:ins w:id="417" w:author="Richard Bradbury (2022-08-09)" w:date="2022-08-09T19:08:00Z">
              <w:r w:rsidRPr="00F61E81">
                <w:rPr>
                  <w:i/>
                  <w:iCs/>
                </w:rPr>
                <w:t xml:space="preserve"> method</w:t>
              </w:r>
            </w:ins>
            <w:ins w:id="418" w:author="Richard Bradbury (2022-08-09)" w:date="2022-08-09T19:09:00Z">
              <w:r>
                <w:t>.</w:t>
              </w:r>
            </w:ins>
            <w:ins w:id="419" w:author="Richard Bradbury (2022-08-09)" w:date="2022-08-09T19:08:00Z">
              <w:r>
                <w:t xml:space="preserve"> </w:t>
              </w:r>
            </w:ins>
            <w:ins w:id="420" w:author="Richard Bradbury (2022-08-09)" w:date="2022-08-09T19:09:00Z">
              <w:r>
                <w:t xml:space="preserve">Assigned </w:t>
              </w:r>
            </w:ins>
            <w:ins w:id="421"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422"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423" w:author="Richard Bradbury" w:date="2022-08-01T16:16:00Z">
              <w:r w:rsidRPr="003721A8" w:rsidDel="00B638C3">
                <w:rPr>
                  <w:i/>
                  <w:iCs/>
                </w:rPr>
                <w:delText>Content</w:delText>
              </w:r>
            </w:del>
            <w:ins w:id="424"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425" w:name="_Toc109910472"/>
      <w:r>
        <w:lastRenderedPageBreak/>
        <w:t>4.5.7</w:t>
      </w:r>
      <w:r>
        <w:tab/>
        <w:t>MBS User Service Announcement parameters</w:t>
      </w:r>
      <w:bookmarkEnd w:id="425"/>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426" w:author="Richard Bradbury (2022-08-08)" w:date="2022-08-08T18:40:00Z">
              <w:r>
                <w:t xml:space="preserve">Main </w:t>
              </w:r>
            </w:ins>
            <w:del w:id="427" w:author="Richard Bradbury (2022-08-08)" w:date="2022-08-08T18:40:00Z">
              <w:r w:rsidDel="00FD0F2F">
                <w:delText>S</w:delText>
              </w:r>
            </w:del>
            <w:ins w:id="428"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3621385C" w:rsidR="00FD0F2F" w:rsidDel="00151895" w:rsidRDefault="00FD0F2F" w:rsidP="00151895">
            <w:pPr>
              <w:pStyle w:val="TAL"/>
              <w:rPr>
                <w:del w:id="429" w:author="Richard Bradbury (2022-08-19)" w:date="2022-08-19T15:26:00Z"/>
              </w:rPr>
            </w:pPr>
            <w:r>
              <w:t>The set of MBS Distribution Session Announcements (see clause 4.5.8) currently associated with this MBS User Service Announcement.</w:t>
            </w:r>
          </w:p>
          <w:p w14:paraId="02358718" w14:textId="03CFFA78" w:rsidR="00FD0F2F" w:rsidRDefault="00FD0F2F" w:rsidP="00151895">
            <w:pPr>
              <w:pStyle w:val="TAL"/>
            </w:pPr>
            <w:del w:id="430" w:author="Richard Bradbury (2022-08-19)" w:date="2022-08-19T15:26:00Z">
              <w:r w:rsidDel="00151895">
                <w:delText xml:space="preserve">An MBS Distribution Session Announcement is present only when the state of the corresponding MBS Distribution Session is </w:delText>
              </w:r>
              <w:r w:rsidDel="00151895">
                <w:rPr>
                  <w:rStyle w:val="Codechar0"/>
                </w:rPr>
                <w:delText>ESTABLISHED</w:delText>
              </w:r>
              <w:r w:rsidDel="00151895">
                <w:delText xml:space="preserve"> or </w:delText>
              </w:r>
              <w:r w:rsidDel="00151895">
                <w:rPr>
                  <w:rStyle w:val="Codechar0"/>
                </w:rPr>
                <w:delText>ACTIVE</w:delText>
              </w:r>
              <w:r w:rsidDel="00151895">
                <w:delText>.</w:delText>
              </w:r>
            </w:del>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9C17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9C173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59AE7C3C" w14:textId="77777777" w:rsidTr="009C1733">
        <w:trPr>
          <w:ins w:id="431" w:author="Richard Bradbury" w:date="2022-08-03T14:37:00Z"/>
        </w:trPr>
        <w:tc>
          <w:tcPr>
            <w:tcW w:w="2263" w:type="dxa"/>
          </w:tcPr>
          <w:p w14:paraId="6A8CF86C" w14:textId="77777777" w:rsidR="00990838" w:rsidRDefault="00990838" w:rsidP="00AE00B3">
            <w:pPr>
              <w:pStyle w:val="TAL"/>
              <w:keepNext w:val="0"/>
              <w:rPr>
                <w:ins w:id="432" w:author="Richard Bradbury" w:date="2022-08-03T14:37:00Z"/>
              </w:rPr>
            </w:pPr>
            <w:ins w:id="433" w:author="Richard Bradbury" w:date="2022-08-03T14:37:00Z">
              <w:r>
                <w:t>MBS Frequency Selection Area (FSA) I</w:t>
              </w:r>
            </w:ins>
            <w:ins w:id="434" w:author="Richard Bradbury" w:date="2022-08-03T14:38:00Z">
              <w:r>
                <w:t>dentifier</w:t>
              </w:r>
            </w:ins>
          </w:p>
        </w:tc>
        <w:tc>
          <w:tcPr>
            <w:tcW w:w="1276" w:type="dxa"/>
          </w:tcPr>
          <w:p w14:paraId="3D232831" w14:textId="77777777" w:rsidR="00990838" w:rsidRDefault="00990838" w:rsidP="00AE00B3">
            <w:pPr>
              <w:pStyle w:val="TAC"/>
              <w:keepNext w:val="0"/>
              <w:rPr>
                <w:ins w:id="435" w:author="Richard Bradbury" w:date="2022-08-03T14:37:00Z"/>
              </w:rPr>
            </w:pPr>
            <w:ins w:id="436" w:author="Richard Bradbury" w:date="2022-08-03T14:37:00Z">
              <w:r>
                <w:t>0..1</w:t>
              </w:r>
            </w:ins>
          </w:p>
        </w:tc>
        <w:tc>
          <w:tcPr>
            <w:tcW w:w="1134" w:type="dxa"/>
            <w:tcBorders>
              <w:top w:val="single" w:sz="4" w:space="0" w:color="auto"/>
              <w:bottom w:val="single" w:sz="4" w:space="0" w:color="auto"/>
            </w:tcBorders>
            <w:shd w:val="clear" w:color="auto" w:fill="auto"/>
          </w:tcPr>
          <w:p w14:paraId="08C9BB4B" w14:textId="77777777" w:rsidR="00990838" w:rsidRDefault="00990838" w:rsidP="00AE00B3">
            <w:pPr>
              <w:pStyle w:val="TAL"/>
              <w:keepNext w:val="0"/>
              <w:rPr>
                <w:ins w:id="437" w:author="Richard Bradbury" w:date="2022-08-03T14:37:00Z"/>
              </w:rPr>
            </w:pPr>
            <w:ins w:id="438" w:author="Richard Bradbury" w:date="2022-08-03T14:37:00Z">
              <w:r>
                <w:t>MBS Application Provider or MB-SMF</w:t>
              </w:r>
            </w:ins>
          </w:p>
        </w:tc>
        <w:tc>
          <w:tcPr>
            <w:tcW w:w="4956" w:type="dxa"/>
          </w:tcPr>
          <w:p w14:paraId="3E22D768" w14:textId="77777777" w:rsidR="00990838" w:rsidRDefault="00990838" w:rsidP="00AE00B3">
            <w:pPr>
              <w:pStyle w:val="TAL"/>
              <w:rPr>
                <w:ins w:id="439" w:author="Richard Bradbury" w:date="2022-08-03T14:37:00Z"/>
              </w:rPr>
            </w:pPr>
            <w:ins w:id="440" w:author="Richard Bradbury" w:date="2022-08-03T14:37:00Z">
              <w:r>
                <w:t>(Broadcast MBS Session only.) Identifies a preconfigured set of cell(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t>(NO FURTHER CHANGES IN THIS CLAUSE)</w:t>
      </w:r>
    </w:p>
    <w:p w14:paraId="25DF73BF" w14:textId="72C82055" w:rsidR="00AB4B97" w:rsidRDefault="00AB4B97" w:rsidP="00AB4B97">
      <w:pPr>
        <w:pStyle w:val="Heading3"/>
        <w:rPr>
          <w:ins w:id="441" w:author="Richard Bradbury" w:date="2022-08-03T14:17:00Z"/>
        </w:rPr>
      </w:pPr>
      <w:ins w:id="442" w:author="Richard Bradbury" w:date="2022-08-03T11:18:00Z">
        <w:r w:rsidRPr="00AB4B97">
          <w:lastRenderedPageBreak/>
          <w:t>4.5.9</w:t>
        </w:r>
        <w:r w:rsidRPr="00AB4B97">
          <w:tab/>
          <w:t>Mapping of MBS Distribution Session to MBS Sessio</w:t>
        </w:r>
      </w:ins>
      <w:ins w:id="443" w:author="Richard Bradbury" w:date="2022-08-03T11:19:00Z">
        <w:r w:rsidRPr="00AB4B97">
          <w:t>n Context</w:t>
        </w:r>
      </w:ins>
    </w:p>
    <w:p w14:paraId="46706B42" w14:textId="19F94FD7" w:rsidR="00AB4B97" w:rsidRDefault="00AB4B97" w:rsidP="00671591">
      <w:pPr>
        <w:keepNext/>
        <w:rPr>
          <w:ins w:id="444" w:author="Richard Bradbury" w:date="2022-08-03T11:21:00Z"/>
        </w:rPr>
      </w:pPr>
      <w:ins w:id="445" w:author="Richard Bradbury" w:date="2022-08-03T11:19:00Z">
        <w:r>
          <w:t xml:space="preserve">Except when it is in the </w:t>
        </w:r>
        <w:r w:rsidRPr="003B79CE">
          <w:rPr>
            <w:rStyle w:val="Code"/>
          </w:rPr>
          <w:t>INACTIVE</w:t>
        </w:r>
        <w:r>
          <w:t xml:space="preserve"> state, </w:t>
        </w:r>
      </w:ins>
      <w:ins w:id="446" w:author="Richard Bradbury" w:date="2022-08-03T11:26:00Z">
        <w:r w:rsidR="003B79CE">
          <w:t xml:space="preserve">an </w:t>
        </w:r>
      </w:ins>
      <w:ins w:id="447" w:author="Richard Bradbury" w:date="2022-08-03T11:19:00Z">
        <w:r w:rsidR="006274FB">
          <w:t xml:space="preserve">MBS Distribution Session in the MBSF </w:t>
        </w:r>
      </w:ins>
      <w:ins w:id="448" w:author="Richard Bradbury" w:date="2022-08-03T11:54:00Z">
        <w:r w:rsidR="005D71FB">
          <w:t>is associated with</w:t>
        </w:r>
      </w:ins>
      <w:ins w:id="449" w:author="Richard Bradbury" w:date="2022-08-03T11:19:00Z">
        <w:r w:rsidR="006274FB">
          <w:t xml:space="preserve"> an MBS Session Context in the MB-SMF. </w:t>
        </w:r>
      </w:ins>
      <w:ins w:id="450" w:author="Richard Bradbury" w:date="2022-08-03T11:24:00Z">
        <w:r w:rsidR="006274FB">
          <w:t xml:space="preserve">When </w:t>
        </w:r>
      </w:ins>
      <w:ins w:id="451" w:author="Richard Bradbury" w:date="2022-08-03T11:55:00Z">
        <w:r w:rsidR="005D71FB">
          <w:t xml:space="preserve">the MBSF </w:t>
        </w:r>
      </w:ins>
      <w:ins w:id="452" w:author="Richard Bradbury" w:date="2022-08-03T11:24:00Z">
        <w:r w:rsidR="006274FB">
          <w:t>invok</w:t>
        </w:r>
      </w:ins>
      <w:ins w:id="453" w:author="Richard Bradbury" w:date="2022-08-03T11:55:00Z">
        <w:r w:rsidR="005D71FB">
          <w:t>es</w:t>
        </w:r>
      </w:ins>
      <w:ins w:id="454" w:author="Richard Bradbury" w:date="2022-08-03T11:24:00Z">
        <w:r w:rsidR="006274FB">
          <w:t xml:space="preserve"> the </w:t>
        </w:r>
        <w:r w:rsidR="006274FB" w:rsidRPr="003B79CE">
          <w:rPr>
            <w:rStyle w:val="Code"/>
          </w:rPr>
          <w:t>Nmbsmf_</w:t>
        </w:r>
      </w:ins>
      <w:ins w:id="455" w:author="Richard Bradbury" w:date="2022-08-03T11:25:00Z">
        <w:r w:rsidR="003B79CE" w:rsidRPr="003B79CE">
          <w:rPr>
            <w:rStyle w:val="Code"/>
          </w:rPr>
          <w:t>MBS</w:t>
        </w:r>
      </w:ins>
      <w:ins w:id="456" w:author="Richard Bradbury" w:date="2022-08-03T11:24:00Z">
        <w:r w:rsidR="006274FB" w:rsidRPr="003B79CE">
          <w:rPr>
            <w:rStyle w:val="Code"/>
          </w:rPr>
          <w:t>Sessio</w:t>
        </w:r>
      </w:ins>
      <w:ins w:id="457" w:author="Richard Bradbury" w:date="2022-08-03T11:25:00Z">
        <w:r w:rsidR="003B79CE" w:rsidRPr="003B79CE">
          <w:rPr>
            <w:rStyle w:val="Code"/>
          </w:rPr>
          <w:t>n</w:t>
        </w:r>
        <w:r w:rsidR="003B79CE">
          <w:t xml:space="preserve"> service, t</w:t>
        </w:r>
      </w:ins>
      <w:ins w:id="458" w:author="Richard Bradbury" w:date="2022-08-03T11:19:00Z">
        <w:r w:rsidR="006274FB">
          <w:t xml:space="preserve">he </w:t>
        </w:r>
      </w:ins>
      <w:ins w:id="459" w:author="Richard Bradbury" w:date="2022-08-03T11:24:00Z">
        <w:r w:rsidR="006274FB">
          <w:t xml:space="preserve">parameters </w:t>
        </w:r>
      </w:ins>
      <w:ins w:id="460" w:author="Richard Bradbury" w:date="2022-08-03T11:25:00Z">
        <w:r w:rsidR="003B79CE">
          <w:t xml:space="preserve">defined in clause 6.9 of TS 23.247 [5] shall be populated as </w:t>
        </w:r>
      </w:ins>
      <w:ins w:id="461" w:author="Richard Bradbury" w:date="2022-08-03T11:26:00Z">
        <w:r w:rsidR="003B79CE">
          <w:t xml:space="preserve">indicated </w:t>
        </w:r>
      </w:ins>
      <w:ins w:id="462" w:author="Richard Bradbury" w:date="2022-08-03T11:21:00Z">
        <w:r w:rsidR="006274FB">
          <w:t>in table 4.5.9</w:t>
        </w:r>
        <w:r w:rsidR="006274FB">
          <w:noBreakHyphen/>
          <w:t>1</w:t>
        </w:r>
      </w:ins>
      <w:ins w:id="463" w:author="Richard Bradbury" w:date="2022-08-03T11:26:00Z">
        <w:r w:rsidR="003B79CE">
          <w:t xml:space="preserve"> below.</w:t>
        </w:r>
      </w:ins>
    </w:p>
    <w:p w14:paraId="6B77B715" w14:textId="122BC87E" w:rsidR="006274FB" w:rsidRDefault="006274FB" w:rsidP="003B79CE">
      <w:pPr>
        <w:pStyle w:val="TH"/>
        <w:rPr>
          <w:ins w:id="464" w:author="Richard Bradbury" w:date="2022-08-03T11:22:00Z"/>
        </w:rPr>
      </w:pPr>
      <w:ins w:id="465"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466"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467" w:author="Richard Bradbury" w:date="2022-08-03T11:22:00Z"/>
              </w:rPr>
            </w:pPr>
            <w:ins w:id="468"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469" w:author="Richard Bradbury" w:date="2022-08-03T11:22:00Z"/>
              </w:rPr>
            </w:pPr>
            <w:ins w:id="470"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471" w:author="Richard Bradbury" w:date="2022-08-03T11:27:00Z"/>
              </w:rPr>
            </w:pPr>
            <w:ins w:id="472"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73" w:author="Richard Bradbury" w:date="2022-08-03T11:22:00Z"/>
              </w:rPr>
            </w:pPr>
            <w:ins w:id="474" w:author="Richard Bradbury" w:date="2022-08-03T11:23:00Z">
              <w:r>
                <w:t>Source parameter</w:t>
              </w:r>
            </w:ins>
          </w:p>
        </w:tc>
      </w:tr>
      <w:tr w:rsidR="00037F82" w14:paraId="134467FF" w14:textId="77777777" w:rsidTr="00750445">
        <w:trPr>
          <w:jc w:val="center"/>
          <w:ins w:id="475" w:author="Richard Bradbury" w:date="2022-08-03T11:22:00Z"/>
        </w:trPr>
        <w:tc>
          <w:tcPr>
            <w:tcW w:w="3539" w:type="dxa"/>
          </w:tcPr>
          <w:p w14:paraId="0709C5E6" w14:textId="0C5FE4B9" w:rsidR="003B79CE" w:rsidRDefault="00671591" w:rsidP="000B339B">
            <w:pPr>
              <w:pStyle w:val="TAL"/>
              <w:rPr>
                <w:ins w:id="476" w:author="Richard Bradbury" w:date="2022-08-03T11:22:00Z"/>
              </w:rPr>
            </w:pPr>
            <w:ins w:id="477" w:author="Richard Bradbury" w:date="2022-08-03T11:29:00Z">
              <w:r>
                <w:t>State</w:t>
              </w:r>
            </w:ins>
          </w:p>
        </w:tc>
        <w:tc>
          <w:tcPr>
            <w:tcW w:w="2835" w:type="dxa"/>
            <w:shd w:val="clear" w:color="auto" w:fill="auto"/>
          </w:tcPr>
          <w:p w14:paraId="1CF9C912" w14:textId="268E09F0" w:rsidR="003B79CE" w:rsidRDefault="00750445" w:rsidP="000B339B">
            <w:pPr>
              <w:pStyle w:val="TAL"/>
              <w:rPr>
                <w:ins w:id="478" w:author="Richard Bradbury" w:date="2022-08-03T11:22:00Z"/>
              </w:rPr>
            </w:pPr>
            <w:ins w:id="479" w:author="Richard Bradbury" w:date="2022-08-03T12:55:00Z">
              <w:r>
                <w:t>MBS Distribution Session.</w:t>
              </w:r>
            </w:ins>
          </w:p>
        </w:tc>
        <w:tc>
          <w:tcPr>
            <w:tcW w:w="851" w:type="dxa"/>
            <w:shd w:val="clear" w:color="auto" w:fill="auto"/>
          </w:tcPr>
          <w:p w14:paraId="59CC3C37" w14:textId="73A84E39" w:rsidR="003B79CE" w:rsidRDefault="00750445" w:rsidP="00307B54">
            <w:pPr>
              <w:pStyle w:val="TAC"/>
              <w:rPr>
                <w:ins w:id="480" w:author="Richard Bradbury" w:date="2022-08-03T11:27:00Z"/>
              </w:rPr>
            </w:pPr>
            <w:ins w:id="481" w:author="Richard Bradbury" w:date="2022-08-03T12:55:00Z">
              <w:r>
                <w:t>4.5.6</w:t>
              </w:r>
            </w:ins>
          </w:p>
        </w:tc>
        <w:tc>
          <w:tcPr>
            <w:tcW w:w="1984" w:type="dxa"/>
            <w:shd w:val="clear" w:color="auto" w:fill="auto"/>
          </w:tcPr>
          <w:p w14:paraId="35A37A14" w14:textId="02754809" w:rsidR="003B79CE" w:rsidRDefault="00750445" w:rsidP="000B339B">
            <w:pPr>
              <w:pStyle w:val="TAL"/>
              <w:rPr>
                <w:ins w:id="482" w:author="Richard Bradbury" w:date="2022-08-03T11:22:00Z"/>
              </w:rPr>
            </w:pPr>
            <w:ins w:id="483" w:author="Richard Bradbury" w:date="2022-08-03T12:56:00Z">
              <w:r>
                <w:t>State.</w:t>
              </w:r>
            </w:ins>
          </w:p>
        </w:tc>
      </w:tr>
      <w:tr w:rsidR="000D3D86" w14:paraId="213F7FE8" w14:textId="77777777" w:rsidTr="0076458C">
        <w:trPr>
          <w:jc w:val="center"/>
          <w:ins w:id="484" w:author="Richard Bradbury" w:date="2022-08-03T11:22:00Z"/>
        </w:trPr>
        <w:tc>
          <w:tcPr>
            <w:tcW w:w="3539" w:type="dxa"/>
          </w:tcPr>
          <w:p w14:paraId="1A6AAB0A" w14:textId="5AE5D449" w:rsidR="000D3D86" w:rsidRDefault="000D3D86" w:rsidP="000B339B">
            <w:pPr>
              <w:pStyle w:val="TAL"/>
              <w:rPr>
                <w:ins w:id="485" w:author="Richard Bradbury" w:date="2022-08-03T11:22:00Z"/>
              </w:rPr>
            </w:pPr>
            <w:ins w:id="486" w:author="Richard Bradbury" w:date="2022-08-03T11:30:00Z">
              <w:r>
                <w:t>Source-Specific Multicast</w:t>
              </w:r>
            </w:ins>
            <w:ins w:id="487" w:author="Richard Bradbury" w:date="2022-08-03T12:27:00Z">
              <w:r w:rsidR="00037F82">
                <w:t xml:space="preserve"> (SSM)</w:t>
              </w:r>
            </w:ins>
            <w:ins w:id="488" w:author="Richard Bradbury" w:date="2022-08-03T11:30:00Z">
              <w:r>
                <w:t xml:space="preserve"> IP</w:t>
              </w:r>
            </w:ins>
            <w:ins w:id="489" w:author="Richard Bradbury" w:date="2022-08-03T11:42:00Z">
              <w:r>
                <w:t> </w:t>
              </w:r>
            </w:ins>
            <w:ins w:id="490" w:author="Richard Bradbury" w:date="2022-08-03T11:30:00Z">
              <w:r>
                <w:t>address</w:t>
              </w:r>
            </w:ins>
          </w:p>
        </w:tc>
        <w:tc>
          <w:tcPr>
            <w:tcW w:w="2835" w:type="dxa"/>
            <w:vMerge w:val="restart"/>
          </w:tcPr>
          <w:p w14:paraId="09306B70" w14:textId="1EC13FE3" w:rsidR="000D3D86" w:rsidRDefault="000D3D86" w:rsidP="000B339B">
            <w:pPr>
              <w:pStyle w:val="TAL"/>
              <w:rPr>
                <w:ins w:id="491" w:author="Richard Bradbury" w:date="2022-08-03T11:22:00Z"/>
              </w:rPr>
            </w:pPr>
            <w:ins w:id="492" w:author="Richard Bradbury" w:date="2022-08-03T11:50:00Z">
              <w:r>
                <w:t>MBS Distribution Session.</w:t>
              </w:r>
            </w:ins>
          </w:p>
        </w:tc>
        <w:tc>
          <w:tcPr>
            <w:tcW w:w="851" w:type="dxa"/>
            <w:vMerge w:val="restart"/>
          </w:tcPr>
          <w:p w14:paraId="223FB172" w14:textId="1972147E" w:rsidR="000D3D86" w:rsidRDefault="000D3D86" w:rsidP="00307B54">
            <w:pPr>
              <w:pStyle w:val="TAC"/>
              <w:rPr>
                <w:ins w:id="493" w:author="Richard Bradbury" w:date="2022-08-03T11:27:00Z"/>
              </w:rPr>
            </w:pPr>
            <w:ins w:id="494" w:author="Richard Bradbury" w:date="2022-08-03T11:49:00Z">
              <w:r>
                <w:t>4.5.6</w:t>
              </w:r>
            </w:ins>
          </w:p>
        </w:tc>
        <w:tc>
          <w:tcPr>
            <w:tcW w:w="1984" w:type="dxa"/>
            <w:vMerge w:val="restart"/>
          </w:tcPr>
          <w:p w14:paraId="21966222" w14:textId="3D025988" w:rsidR="000D3D86" w:rsidRDefault="000D3D86" w:rsidP="000B339B">
            <w:pPr>
              <w:pStyle w:val="TAL"/>
              <w:rPr>
                <w:ins w:id="495" w:author="Richard Bradbury" w:date="2022-08-03T11:22:00Z"/>
              </w:rPr>
            </w:pPr>
            <w:ins w:id="496" w:author="Richard Bradbury" w:date="2022-08-03T11:49:00Z">
              <w:r>
                <w:t xml:space="preserve">MBS </w:t>
              </w:r>
            </w:ins>
            <w:ins w:id="497" w:author="Richard Bradbury" w:date="2022-08-03T11:50:00Z">
              <w:r>
                <w:t>Session Identifier</w:t>
              </w:r>
            </w:ins>
          </w:p>
        </w:tc>
      </w:tr>
      <w:tr w:rsidR="000D3D86" w14:paraId="4E338130" w14:textId="77777777" w:rsidTr="0076458C">
        <w:trPr>
          <w:jc w:val="center"/>
          <w:ins w:id="498" w:author="Richard Bradbury" w:date="2022-08-03T11:22:00Z"/>
        </w:trPr>
        <w:tc>
          <w:tcPr>
            <w:tcW w:w="3539" w:type="dxa"/>
          </w:tcPr>
          <w:p w14:paraId="1C1A9AAF" w14:textId="63D20200" w:rsidR="000D3D86" w:rsidRDefault="000D3D86" w:rsidP="000B339B">
            <w:pPr>
              <w:pStyle w:val="TAL"/>
              <w:rPr>
                <w:ins w:id="499" w:author="Richard Bradbury" w:date="2022-08-03T11:22:00Z"/>
              </w:rPr>
            </w:pPr>
            <w:ins w:id="500" w:author="Richard Bradbury" w:date="2022-08-03T11:30:00Z">
              <w:r>
                <w:t>TMGI</w:t>
              </w:r>
            </w:ins>
          </w:p>
        </w:tc>
        <w:tc>
          <w:tcPr>
            <w:tcW w:w="2835" w:type="dxa"/>
            <w:vMerge/>
          </w:tcPr>
          <w:p w14:paraId="43ACF647" w14:textId="52193557" w:rsidR="000D3D86" w:rsidRDefault="000D3D86" w:rsidP="000B339B">
            <w:pPr>
              <w:pStyle w:val="TAL"/>
              <w:rPr>
                <w:ins w:id="501" w:author="Richard Bradbury" w:date="2022-08-03T11:22:00Z"/>
              </w:rPr>
            </w:pPr>
          </w:p>
        </w:tc>
        <w:tc>
          <w:tcPr>
            <w:tcW w:w="851" w:type="dxa"/>
            <w:vMerge/>
          </w:tcPr>
          <w:p w14:paraId="59EF5708" w14:textId="356C5E80" w:rsidR="000D3D86" w:rsidRDefault="000D3D86" w:rsidP="00307B54">
            <w:pPr>
              <w:pStyle w:val="TAC"/>
              <w:rPr>
                <w:ins w:id="502" w:author="Richard Bradbury" w:date="2022-08-03T11:27:00Z"/>
              </w:rPr>
            </w:pPr>
          </w:p>
        </w:tc>
        <w:tc>
          <w:tcPr>
            <w:tcW w:w="1984" w:type="dxa"/>
            <w:vMerge/>
          </w:tcPr>
          <w:p w14:paraId="5D70DF4D" w14:textId="5E494C56" w:rsidR="000D3D86" w:rsidRDefault="000D3D86" w:rsidP="000B339B">
            <w:pPr>
              <w:pStyle w:val="TAL"/>
              <w:rPr>
                <w:ins w:id="503" w:author="Richard Bradbury" w:date="2022-08-03T11:22:00Z"/>
              </w:rPr>
            </w:pPr>
          </w:p>
        </w:tc>
      </w:tr>
      <w:tr w:rsidR="00037F82" w14:paraId="7A653E5B" w14:textId="77777777" w:rsidTr="0076458C">
        <w:trPr>
          <w:jc w:val="center"/>
          <w:ins w:id="504" w:author="Richard Bradbury" w:date="2022-08-03T12:24:00Z"/>
        </w:trPr>
        <w:tc>
          <w:tcPr>
            <w:tcW w:w="3539" w:type="dxa"/>
          </w:tcPr>
          <w:p w14:paraId="41FFE984" w14:textId="77777777" w:rsidR="00037F82" w:rsidRDefault="00037F82" w:rsidP="008E3E93">
            <w:pPr>
              <w:pStyle w:val="TAL"/>
              <w:rPr>
                <w:ins w:id="505" w:author="Richard Bradbury" w:date="2022-08-03T12:24:00Z"/>
              </w:rPr>
            </w:pPr>
            <w:ins w:id="506" w:author="Richard Bradbury" w:date="2022-08-03T12:24:00Z">
              <w:r>
                <w:t>MBS Service Area</w:t>
              </w:r>
            </w:ins>
          </w:p>
        </w:tc>
        <w:tc>
          <w:tcPr>
            <w:tcW w:w="2835" w:type="dxa"/>
          </w:tcPr>
          <w:p w14:paraId="11AE478B" w14:textId="77777777" w:rsidR="00037F82" w:rsidRDefault="00037F82" w:rsidP="008E3E93">
            <w:pPr>
              <w:pStyle w:val="TAL"/>
              <w:rPr>
                <w:ins w:id="507" w:author="Richard Bradbury" w:date="2022-08-03T12:24:00Z"/>
              </w:rPr>
            </w:pPr>
            <w:ins w:id="508" w:author="Richard Bradbury" w:date="2022-08-03T12:24:00Z">
              <w:r>
                <w:t>MBS Distribution Session.</w:t>
              </w:r>
            </w:ins>
          </w:p>
        </w:tc>
        <w:tc>
          <w:tcPr>
            <w:tcW w:w="851" w:type="dxa"/>
          </w:tcPr>
          <w:p w14:paraId="65FB6A1F" w14:textId="77777777" w:rsidR="00037F82" w:rsidRDefault="00037F82" w:rsidP="00307B54">
            <w:pPr>
              <w:pStyle w:val="TAC"/>
              <w:rPr>
                <w:ins w:id="509" w:author="Richard Bradbury" w:date="2022-08-03T12:24:00Z"/>
              </w:rPr>
            </w:pPr>
            <w:ins w:id="510" w:author="Richard Bradbury" w:date="2022-08-03T12:24:00Z">
              <w:r>
                <w:t>4.5.6</w:t>
              </w:r>
            </w:ins>
          </w:p>
        </w:tc>
        <w:tc>
          <w:tcPr>
            <w:tcW w:w="1984" w:type="dxa"/>
          </w:tcPr>
          <w:p w14:paraId="7923242A" w14:textId="77777777" w:rsidR="00037F82" w:rsidRDefault="00037F82" w:rsidP="008E3E93">
            <w:pPr>
              <w:pStyle w:val="TAL"/>
              <w:rPr>
                <w:ins w:id="511" w:author="Richard Bradbury" w:date="2022-08-03T12:24:00Z"/>
              </w:rPr>
            </w:pPr>
            <w:ins w:id="512" w:author="Richard Bradbury" w:date="2022-08-03T12:24:00Z">
              <w:r>
                <w:t>Target service area</w:t>
              </w:r>
              <w:del w:id="513" w:author="[AEM, Huawei] 07-2022" w:date="2022-08-04T13:09:00Z">
                <w:r w:rsidDel="00601CE4">
                  <w:delText>s</w:delText>
                </w:r>
              </w:del>
              <w:r>
                <w:t xml:space="preserve"> (see NOTE 2)</w:t>
              </w:r>
            </w:ins>
          </w:p>
        </w:tc>
      </w:tr>
      <w:tr w:rsidR="00037F82" w14:paraId="3D0A45EF" w14:textId="77777777" w:rsidTr="00720DD3">
        <w:trPr>
          <w:jc w:val="center"/>
          <w:ins w:id="514" w:author="Richard Bradbury" w:date="2022-08-03T11:22:00Z"/>
        </w:trPr>
        <w:tc>
          <w:tcPr>
            <w:tcW w:w="3539" w:type="dxa"/>
          </w:tcPr>
          <w:p w14:paraId="28EFDDB7" w14:textId="33600008" w:rsidR="003B79CE" w:rsidRDefault="00671591" w:rsidP="000B339B">
            <w:pPr>
              <w:pStyle w:val="TAL"/>
              <w:rPr>
                <w:ins w:id="515" w:author="Richard Bradbury" w:date="2022-08-03T11:22:00Z"/>
              </w:rPr>
            </w:pPr>
            <w:ins w:id="516"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517" w:author="Richard Bradbury" w:date="2022-08-03T11:22:00Z"/>
              </w:rPr>
            </w:pPr>
            <w:ins w:id="518" w:author="Richard Bradbury" w:date="2022-08-03T11:30:00Z">
              <w:r>
                <w:t>Assigned by MB-SMF.</w:t>
              </w:r>
            </w:ins>
          </w:p>
        </w:tc>
        <w:tc>
          <w:tcPr>
            <w:tcW w:w="851" w:type="dxa"/>
            <w:shd w:val="clear" w:color="auto" w:fill="auto"/>
          </w:tcPr>
          <w:p w14:paraId="41BE7EA8" w14:textId="3A88CCD7" w:rsidR="003B79CE" w:rsidRDefault="00720DD3" w:rsidP="00307B54">
            <w:pPr>
              <w:pStyle w:val="TAC"/>
              <w:rPr>
                <w:ins w:id="519" w:author="Richard Bradbury" w:date="2022-08-03T11:27:00Z"/>
              </w:rPr>
            </w:pPr>
            <w:ins w:id="520"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521" w:author="Richard Bradbury" w:date="2022-08-03T11:22:00Z"/>
              </w:rPr>
            </w:pPr>
            <w:ins w:id="522" w:author="Richard Bradbury (2022-08-10)" w:date="2022-08-10T17:41:00Z">
              <w:r>
                <w:t>Location-dependent service flag</w:t>
              </w:r>
            </w:ins>
          </w:p>
        </w:tc>
      </w:tr>
      <w:tr w:rsidR="00E6457D" w:rsidDel="00720DD3" w14:paraId="75D125BF" w14:textId="77777777" w:rsidTr="00E6457D">
        <w:tblPrEx>
          <w:jc w:val="left"/>
        </w:tblPrEx>
        <w:trPr>
          <w:ins w:id="523" w:author="Richard Bradbury (2022-08-11)" w:date="2022-08-11T18:15:00Z"/>
        </w:trPr>
        <w:tc>
          <w:tcPr>
            <w:tcW w:w="3539" w:type="dxa"/>
          </w:tcPr>
          <w:p w14:paraId="5E51E343" w14:textId="77777777" w:rsidR="00E6457D" w:rsidDel="00720DD3" w:rsidRDefault="00E6457D" w:rsidP="0076022F">
            <w:pPr>
              <w:pStyle w:val="TAL"/>
              <w:rPr>
                <w:ins w:id="524" w:author="Richard Bradbury (2022-08-11)" w:date="2022-08-11T18:15:00Z"/>
              </w:rPr>
            </w:pPr>
            <w:ins w:id="525"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526" w:author="Richard Bradbury (2022-08-11)" w:date="2022-08-11T18:15:00Z"/>
              </w:rPr>
            </w:pPr>
            <w:ins w:id="527" w:author="Richard Bradbury (2022-08-11)" w:date="2022-08-11T18:15:00Z">
              <w:r w:rsidDel="00720DD3">
                <w:t>MBS Distribution Session.</w:t>
              </w:r>
            </w:ins>
          </w:p>
        </w:tc>
        <w:tc>
          <w:tcPr>
            <w:tcW w:w="851" w:type="dxa"/>
          </w:tcPr>
          <w:p w14:paraId="392179BF" w14:textId="77777777" w:rsidR="00E6457D" w:rsidDel="00720DD3" w:rsidRDefault="00E6457D" w:rsidP="00307B54">
            <w:pPr>
              <w:pStyle w:val="TAC"/>
              <w:rPr>
                <w:ins w:id="528" w:author="Richard Bradbury (2022-08-11)" w:date="2022-08-11T18:15:00Z"/>
              </w:rPr>
            </w:pPr>
            <w:ins w:id="529" w:author="Richard Bradbury (2022-08-11)" w:date="2022-08-11T18:15:00Z">
              <w:r w:rsidDel="00720DD3">
                <w:t>4.5.6</w:t>
              </w:r>
            </w:ins>
          </w:p>
        </w:tc>
        <w:tc>
          <w:tcPr>
            <w:tcW w:w="1984" w:type="dxa"/>
          </w:tcPr>
          <w:p w14:paraId="54485426" w14:textId="77777777" w:rsidR="00E6457D" w:rsidDel="00720DD3" w:rsidRDefault="00E6457D" w:rsidP="0076022F">
            <w:pPr>
              <w:pStyle w:val="TAL"/>
              <w:rPr>
                <w:ins w:id="530" w:author="Richard Bradbury (2022-08-11)" w:date="2022-08-11T18:15:00Z"/>
              </w:rPr>
            </w:pPr>
            <w:ins w:id="531" w:author="Richard Bradbury (2022-08-11)" w:date="2022-08-11T18:15:00Z">
              <w:r w:rsidDel="00720DD3">
                <w:t>MBS Frequency Selection Area</w:t>
              </w:r>
            </w:ins>
          </w:p>
        </w:tc>
      </w:tr>
      <w:tr w:rsidR="00037F82" w14:paraId="1237E330" w14:textId="77777777" w:rsidTr="0076458C">
        <w:trPr>
          <w:jc w:val="center"/>
          <w:ins w:id="532" w:author="Richard Bradbury" w:date="2022-08-03T12:08:00Z"/>
        </w:trPr>
        <w:tc>
          <w:tcPr>
            <w:tcW w:w="3539" w:type="dxa"/>
          </w:tcPr>
          <w:p w14:paraId="168B9871" w14:textId="77777777" w:rsidR="00F62BC9" w:rsidRDefault="00F62BC9" w:rsidP="008E3E93">
            <w:pPr>
              <w:pStyle w:val="TAL"/>
              <w:rPr>
                <w:ins w:id="533" w:author="Richard Bradbury" w:date="2022-08-03T12:08:00Z"/>
              </w:rPr>
            </w:pPr>
            <w:ins w:id="534"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535" w:author="Richard Bradbury" w:date="2022-08-03T12:08:00Z"/>
              </w:rPr>
            </w:pPr>
            <w:ins w:id="536"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307B54">
            <w:pPr>
              <w:pStyle w:val="TAC"/>
              <w:rPr>
                <w:ins w:id="537" w:author="Richard Bradbury" w:date="2022-08-03T12:08:00Z"/>
              </w:rPr>
            </w:pPr>
            <w:ins w:id="538"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539" w:author="Richard Bradbury" w:date="2022-08-03T12:08:00Z"/>
              </w:rPr>
            </w:pPr>
            <w:ins w:id="540" w:author="Richard Bradbury" w:date="2022-08-03T12:08:00Z">
              <w:r>
                <w:t>Not applicable.</w:t>
              </w:r>
            </w:ins>
          </w:p>
        </w:tc>
      </w:tr>
      <w:tr w:rsidR="00744C12" w14:paraId="4FE53B12" w14:textId="77777777" w:rsidTr="0076458C">
        <w:trPr>
          <w:jc w:val="center"/>
          <w:ins w:id="541" w:author="Richard Bradbury" w:date="2022-08-03T11:31:00Z"/>
        </w:trPr>
        <w:tc>
          <w:tcPr>
            <w:tcW w:w="3539" w:type="dxa"/>
          </w:tcPr>
          <w:p w14:paraId="08F98773" w14:textId="79407ED5" w:rsidR="000B339B" w:rsidRDefault="000B339B" w:rsidP="000B339B">
            <w:pPr>
              <w:pStyle w:val="TAL"/>
              <w:rPr>
                <w:ins w:id="542" w:author="Richard Bradbury" w:date="2022-08-03T11:31:00Z"/>
              </w:rPr>
            </w:pPr>
            <w:ins w:id="543"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544" w:author="Richard Bradbury" w:date="2022-08-03T11:31:00Z"/>
              </w:rPr>
            </w:pPr>
            <w:ins w:id="545"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307B54">
            <w:pPr>
              <w:pStyle w:val="TAC"/>
              <w:rPr>
                <w:ins w:id="546" w:author="Richard Bradbury" w:date="2022-08-03T11:31:00Z"/>
              </w:rPr>
            </w:pPr>
            <w:ins w:id="547"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548" w:author="Richard Bradbury" w:date="2022-08-03T11:31:00Z"/>
              </w:rPr>
            </w:pPr>
            <w:ins w:id="549" w:author="Richard Bradbury" w:date="2022-08-03T12:03:00Z">
              <w:r>
                <w:t>Not applicable.</w:t>
              </w:r>
            </w:ins>
          </w:p>
        </w:tc>
      </w:tr>
      <w:tr w:rsidR="00037F82" w14:paraId="735065EA" w14:textId="77777777" w:rsidTr="0076458C">
        <w:trPr>
          <w:jc w:val="center"/>
          <w:ins w:id="550" w:author="Richard Bradbury" w:date="2022-08-03T12:07:00Z"/>
        </w:trPr>
        <w:tc>
          <w:tcPr>
            <w:tcW w:w="3539" w:type="dxa"/>
          </w:tcPr>
          <w:p w14:paraId="7545B292" w14:textId="77777777" w:rsidR="00F62BC9" w:rsidRDefault="00F62BC9" w:rsidP="008E3E93">
            <w:pPr>
              <w:pStyle w:val="TAL"/>
              <w:rPr>
                <w:ins w:id="551" w:author="Richard Bradbury" w:date="2022-08-03T12:07:00Z"/>
              </w:rPr>
            </w:pPr>
            <w:ins w:id="552"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553" w:author="Richard Bradbury" w:date="2022-08-03T12:07:00Z"/>
              </w:rPr>
            </w:pPr>
            <w:ins w:id="554" w:author="Richard Bradbury" w:date="2022-08-03T12:07:00Z">
              <w:r>
                <w:t>Selected by AMF.</w:t>
              </w:r>
            </w:ins>
          </w:p>
        </w:tc>
        <w:tc>
          <w:tcPr>
            <w:tcW w:w="851" w:type="dxa"/>
            <w:shd w:val="clear" w:color="auto" w:fill="7F7F7F" w:themeFill="text1" w:themeFillTint="80"/>
          </w:tcPr>
          <w:p w14:paraId="7A30BC81" w14:textId="77777777" w:rsidR="00F62BC9" w:rsidRDefault="00F62BC9" w:rsidP="00307B54">
            <w:pPr>
              <w:pStyle w:val="TAC"/>
              <w:rPr>
                <w:ins w:id="555" w:author="Richard Bradbury" w:date="2022-08-03T12:07:00Z"/>
              </w:rPr>
            </w:pPr>
            <w:ins w:id="556"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557" w:author="Richard Bradbury" w:date="2022-08-03T12:07:00Z"/>
              </w:rPr>
            </w:pPr>
            <w:ins w:id="558" w:author="Richard Bradbury" w:date="2022-08-03T12:07:00Z">
              <w:r>
                <w:t>Not applicable.</w:t>
              </w:r>
            </w:ins>
          </w:p>
        </w:tc>
      </w:tr>
      <w:tr w:rsidR="00037F82" w14:paraId="36CDD03F" w14:textId="77777777" w:rsidTr="0076458C">
        <w:trPr>
          <w:jc w:val="center"/>
          <w:ins w:id="559" w:author="Richard Bradbury" w:date="2022-08-03T12:10:00Z"/>
        </w:trPr>
        <w:tc>
          <w:tcPr>
            <w:tcW w:w="3539" w:type="dxa"/>
          </w:tcPr>
          <w:p w14:paraId="2A81FCF9" w14:textId="77777777" w:rsidR="00611A79" w:rsidRDefault="00611A79" w:rsidP="008E3E93">
            <w:pPr>
              <w:pStyle w:val="TAL"/>
              <w:rPr>
                <w:ins w:id="560" w:author="Richard Bradbury" w:date="2022-08-03T12:10:00Z"/>
              </w:rPr>
            </w:pPr>
            <w:ins w:id="561" w:author="Richard Bradbury" w:date="2022-08-03T12:10:00Z">
              <w:r>
                <w:t>PCF</w:t>
              </w:r>
            </w:ins>
          </w:p>
        </w:tc>
        <w:tc>
          <w:tcPr>
            <w:tcW w:w="2835" w:type="dxa"/>
            <w:shd w:val="clear" w:color="auto" w:fill="auto"/>
          </w:tcPr>
          <w:p w14:paraId="57D294BA" w14:textId="51A10300" w:rsidR="00611A79" w:rsidRDefault="007B6C99" w:rsidP="008E3E93">
            <w:pPr>
              <w:pStyle w:val="TAL"/>
              <w:rPr>
                <w:ins w:id="562" w:author="Richard Bradbury" w:date="2022-08-03T12:10:00Z"/>
              </w:rPr>
            </w:pPr>
            <w:ins w:id="563" w:author="Richard Bradbury (2022-08-04)" w:date="2022-08-05T14:10:00Z">
              <w:r w:rsidRPr="00023AA2">
                <w:t>[</w:t>
              </w:r>
            </w:ins>
            <w:ins w:id="564" w:author="Richard Bradbury" w:date="2022-08-03T12:10:00Z">
              <w:r w:rsidR="00611A79" w:rsidRPr="00023AA2">
                <w:t>Selected by MBSF</w:t>
              </w:r>
            </w:ins>
            <w:ins w:id="565" w:author="Richard Bradbury (2022-08-04)" w:date="2022-08-05T14:10:00Z">
              <w:r w:rsidRPr="00023AA2">
                <w:t xml:space="preserve"> or MB-UPF</w:t>
              </w:r>
            </w:ins>
            <w:ins w:id="566" w:author="Richard Bradbury" w:date="2022-08-03T12:10:00Z">
              <w:r w:rsidR="00611A79" w:rsidRPr="00023AA2">
                <w:t>.</w:t>
              </w:r>
            </w:ins>
            <w:ins w:id="567"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307B54">
            <w:pPr>
              <w:pStyle w:val="TAC"/>
              <w:rPr>
                <w:ins w:id="568" w:author="Richard Bradbury" w:date="2022-08-03T12:10:00Z"/>
              </w:rPr>
            </w:pPr>
            <w:ins w:id="569"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570" w:author="Richard Bradbury" w:date="2022-08-03T12:10:00Z"/>
              </w:rPr>
            </w:pPr>
            <w:ins w:id="571" w:author="Richard Bradbury" w:date="2022-08-03T12:10:00Z">
              <w:r>
                <w:t>Not applicable.</w:t>
              </w:r>
            </w:ins>
          </w:p>
        </w:tc>
      </w:tr>
      <w:tr w:rsidR="00037F82" w14:paraId="31DCA579" w14:textId="77777777" w:rsidTr="0076458C">
        <w:trPr>
          <w:jc w:val="center"/>
          <w:ins w:id="572" w:author="Richard Bradbury" w:date="2022-08-03T12:10:00Z"/>
        </w:trPr>
        <w:tc>
          <w:tcPr>
            <w:tcW w:w="3539" w:type="dxa"/>
          </w:tcPr>
          <w:p w14:paraId="2B7E9464" w14:textId="39B7B1F8" w:rsidR="00611A79" w:rsidRDefault="00611A79" w:rsidP="008E3E93">
            <w:pPr>
              <w:pStyle w:val="TAL"/>
              <w:rPr>
                <w:ins w:id="573" w:author="Richard Bradbury" w:date="2022-08-03T12:10:00Z"/>
              </w:rPr>
            </w:pPr>
            <w:ins w:id="574" w:author="Richard Bradbury" w:date="2022-08-03T12:10:00Z">
              <w:r>
                <w:t xml:space="preserve">QoS </w:t>
              </w:r>
            </w:ins>
            <w:ins w:id="575" w:author="Richard Bradbury" w:date="2022-08-03T12:53:00Z">
              <w:r w:rsidR="002231A0">
                <w:t xml:space="preserve">(flow) </w:t>
              </w:r>
            </w:ins>
            <w:ins w:id="576" w:author="Richard Bradbury" w:date="2022-08-03T12:10:00Z">
              <w:r>
                <w:t>information</w:t>
              </w:r>
            </w:ins>
          </w:p>
        </w:tc>
        <w:tc>
          <w:tcPr>
            <w:tcW w:w="2835" w:type="dxa"/>
          </w:tcPr>
          <w:p w14:paraId="320F8124" w14:textId="77777777" w:rsidR="00611A79" w:rsidRDefault="00611A79" w:rsidP="008E3E93">
            <w:pPr>
              <w:pStyle w:val="TAL"/>
              <w:rPr>
                <w:ins w:id="577" w:author="Richard Bradbury" w:date="2022-08-03T12:10:00Z"/>
              </w:rPr>
            </w:pPr>
            <w:ins w:id="578" w:author="Richard Bradbury" w:date="2022-08-03T12:10:00Z">
              <w:r>
                <w:t>MBS Distribution Session.</w:t>
              </w:r>
            </w:ins>
          </w:p>
        </w:tc>
        <w:tc>
          <w:tcPr>
            <w:tcW w:w="851" w:type="dxa"/>
          </w:tcPr>
          <w:p w14:paraId="17DA207E" w14:textId="77777777" w:rsidR="00611A79" w:rsidRDefault="00611A79" w:rsidP="00307B54">
            <w:pPr>
              <w:pStyle w:val="TAC"/>
              <w:rPr>
                <w:ins w:id="579" w:author="Richard Bradbury" w:date="2022-08-03T12:10:00Z"/>
              </w:rPr>
            </w:pPr>
            <w:ins w:id="580" w:author="Richard Bradbury" w:date="2022-08-03T12:10:00Z">
              <w:r>
                <w:t>4.5.6</w:t>
              </w:r>
            </w:ins>
          </w:p>
        </w:tc>
        <w:tc>
          <w:tcPr>
            <w:tcW w:w="1984" w:type="dxa"/>
          </w:tcPr>
          <w:p w14:paraId="261D3028" w14:textId="77777777" w:rsidR="00611A79" w:rsidRDefault="00611A79" w:rsidP="008E3E93">
            <w:pPr>
              <w:pStyle w:val="TAL"/>
              <w:rPr>
                <w:ins w:id="581" w:author="Richard Bradbury" w:date="2022-08-03T12:10:00Z"/>
              </w:rPr>
            </w:pPr>
            <w:ins w:id="582" w:author="Richard Bradbury" w:date="2022-08-03T12:10:00Z">
              <w:r>
                <w:t>QoS information</w:t>
              </w:r>
            </w:ins>
          </w:p>
        </w:tc>
      </w:tr>
      <w:tr w:rsidR="00880880" w14:paraId="18D7CF40" w14:textId="77777777" w:rsidTr="00CF17A5">
        <w:trPr>
          <w:jc w:val="center"/>
          <w:ins w:id="583" w:author="Richard Bradbury" w:date="2022-08-03T13:27:00Z"/>
        </w:trPr>
        <w:tc>
          <w:tcPr>
            <w:tcW w:w="3539" w:type="dxa"/>
          </w:tcPr>
          <w:p w14:paraId="083BF10F" w14:textId="77777777" w:rsidR="00880880" w:rsidRDefault="00880880" w:rsidP="008E3E93">
            <w:pPr>
              <w:pStyle w:val="TAL"/>
              <w:rPr>
                <w:ins w:id="584" w:author="Richard Bradbury" w:date="2022-08-03T13:27:00Z"/>
              </w:rPr>
            </w:pPr>
            <w:ins w:id="585"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586" w:author="Richard Bradbury" w:date="2022-08-03T13:27:00Z"/>
              </w:rPr>
            </w:pPr>
            <w:ins w:id="587"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307B54">
            <w:pPr>
              <w:pStyle w:val="TAC"/>
              <w:rPr>
                <w:ins w:id="588" w:author="Richard Bradbury" w:date="2022-08-03T13:27:00Z"/>
              </w:rPr>
            </w:pPr>
            <w:ins w:id="589"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90" w:author="Richard Bradbury" w:date="2022-08-03T13:27:00Z"/>
              </w:rPr>
            </w:pPr>
            <w:ins w:id="591" w:author="Richard Bradbury" w:date="2022-08-03T13:27:00Z">
              <w:r>
                <w:t>Not applicable.</w:t>
              </w:r>
            </w:ins>
          </w:p>
        </w:tc>
      </w:tr>
      <w:tr w:rsidR="00744C12" w14:paraId="418A491B" w14:textId="77777777" w:rsidTr="0076458C">
        <w:trPr>
          <w:jc w:val="center"/>
          <w:ins w:id="592" w:author="Richard Bradbury" w:date="2022-08-03T11:31:00Z"/>
        </w:trPr>
        <w:tc>
          <w:tcPr>
            <w:tcW w:w="3539" w:type="dxa"/>
          </w:tcPr>
          <w:p w14:paraId="0D4609E4" w14:textId="05ABE044" w:rsidR="000B339B" w:rsidRDefault="000B339B" w:rsidP="000B339B">
            <w:pPr>
              <w:pStyle w:val="TAL"/>
              <w:rPr>
                <w:ins w:id="593" w:author="Richard Bradbury" w:date="2022-08-03T11:31:00Z"/>
              </w:rPr>
            </w:pPr>
            <w:ins w:id="594" w:author="Richard Bradbury" w:date="2022-08-03T11:31:00Z">
              <w:r>
                <w:t>IP multicast and source address for</w:t>
              </w:r>
            </w:ins>
            <w:ins w:id="595" w:author="Richard Bradbury" w:date="2022-08-03T12:27:00Z">
              <w:r w:rsidR="00037F82">
                <w:t xml:space="preserve"> </w:t>
              </w:r>
            </w:ins>
            <w:ins w:id="596" w:author="Richard Bradbury" w:date="2022-08-03T11:31:00Z">
              <w:r>
                <w:t>data</w:t>
              </w:r>
            </w:ins>
            <w:ins w:id="597" w:author="Richard Bradbury" w:date="2022-08-03T12:26:00Z">
              <w:r w:rsidR="00037F82">
                <w:t> </w:t>
              </w:r>
            </w:ins>
            <w:ins w:id="598" w:author="Richard Bradbury" w:date="2022-08-03T11:31:00Z">
              <w:r>
                <w:t>distribution</w:t>
              </w:r>
            </w:ins>
          </w:p>
        </w:tc>
        <w:tc>
          <w:tcPr>
            <w:tcW w:w="2835" w:type="dxa"/>
          </w:tcPr>
          <w:p w14:paraId="52F61644" w14:textId="523DB629" w:rsidR="000B339B" w:rsidRPr="00E6457D" w:rsidRDefault="0076458C" w:rsidP="000B339B">
            <w:pPr>
              <w:pStyle w:val="TAL"/>
              <w:rPr>
                <w:ins w:id="599" w:author="Richard Bradbury" w:date="2022-08-03T11:31:00Z"/>
              </w:rPr>
            </w:pPr>
            <w:ins w:id="600" w:author="Richard Bradbury" w:date="2022-08-03T12:46:00Z">
              <w:r w:rsidRPr="00E6457D">
                <w:t>?</w:t>
              </w:r>
            </w:ins>
          </w:p>
        </w:tc>
        <w:tc>
          <w:tcPr>
            <w:tcW w:w="851" w:type="dxa"/>
            <w:shd w:val="clear" w:color="auto" w:fill="7F7F7F" w:themeFill="text1" w:themeFillTint="80"/>
          </w:tcPr>
          <w:p w14:paraId="45C10F83" w14:textId="0E3B8913" w:rsidR="000B339B" w:rsidRDefault="00786684" w:rsidP="00307B54">
            <w:pPr>
              <w:pStyle w:val="TAC"/>
              <w:rPr>
                <w:ins w:id="601" w:author="Richard Bradbury" w:date="2022-08-03T11:31:00Z"/>
              </w:rPr>
            </w:pPr>
            <w:ins w:id="602"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03" w:author="Richard Bradbury" w:date="2022-08-03T11:31:00Z"/>
              </w:rPr>
            </w:pPr>
            <w:ins w:id="604" w:author="Richard Bradbury" w:date="2022-08-03T12:21:00Z">
              <w:r>
                <w:t>Not applicable.</w:t>
              </w:r>
            </w:ins>
          </w:p>
        </w:tc>
      </w:tr>
      <w:tr w:rsidR="00880880" w14:paraId="3499BA4D" w14:textId="77777777" w:rsidTr="008E3E93">
        <w:trPr>
          <w:jc w:val="center"/>
          <w:ins w:id="605" w:author="Richard Bradbury" w:date="2022-08-03T13:27:00Z"/>
        </w:trPr>
        <w:tc>
          <w:tcPr>
            <w:tcW w:w="3539" w:type="dxa"/>
          </w:tcPr>
          <w:p w14:paraId="35A4FB13" w14:textId="77777777" w:rsidR="00880880" w:rsidRDefault="00880880" w:rsidP="008E3E93">
            <w:pPr>
              <w:pStyle w:val="TAL"/>
              <w:rPr>
                <w:ins w:id="606" w:author="Richard Bradbury" w:date="2022-08-03T13:27:00Z"/>
              </w:rPr>
            </w:pPr>
            <w:ins w:id="607"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608" w:author="Richard Bradbury" w:date="2022-08-03T13:27:00Z"/>
              </w:rPr>
            </w:pPr>
            <w:ins w:id="609"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307B54">
            <w:pPr>
              <w:pStyle w:val="TAC"/>
              <w:rPr>
                <w:ins w:id="610" w:author="Richard Bradbury" w:date="2022-08-03T13:27:00Z"/>
              </w:rPr>
            </w:pPr>
            <w:ins w:id="611"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612" w:author="Richard Bradbury" w:date="2022-08-03T13:27:00Z"/>
              </w:rPr>
            </w:pPr>
            <w:ins w:id="613" w:author="Richard Bradbury" w:date="2022-08-03T13:27:00Z">
              <w:r>
                <w:t>Not applicable.</w:t>
              </w:r>
            </w:ins>
          </w:p>
        </w:tc>
      </w:tr>
      <w:tr w:rsidR="00880880" w14:paraId="1D8A7F04" w14:textId="77777777" w:rsidTr="008E3E93">
        <w:trPr>
          <w:jc w:val="center"/>
          <w:ins w:id="614" w:author="Richard Bradbury" w:date="2022-08-03T13:26:00Z"/>
        </w:trPr>
        <w:tc>
          <w:tcPr>
            <w:tcW w:w="3539" w:type="dxa"/>
          </w:tcPr>
          <w:p w14:paraId="6D538C0D" w14:textId="77777777" w:rsidR="00880880" w:rsidRDefault="00880880" w:rsidP="008E3E93">
            <w:pPr>
              <w:pStyle w:val="TAL"/>
              <w:rPr>
                <w:ins w:id="615" w:author="Richard Bradbury" w:date="2022-08-03T13:26:00Z"/>
              </w:rPr>
            </w:pPr>
            <w:ins w:id="616"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617" w:author="Richard Bradbury" w:date="2022-08-03T13:26:00Z"/>
              </w:rPr>
            </w:pPr>
            <w:ins w:id="618"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307B54">
            <w:pPr>
              <w:pStyle w:val="TAC"/>
              <w:rPr>
                <w:ins w:id="619" w:author="Richard Bradbury" w:date="2022-08-03T13:26:00Z"/>
              </w:rPr>
            </w:pPr>
            <w:ins w:id="620"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621" w:author="Richard Bradbury" w:date="2022-08-03T13:26:00Z"/>
              </w:rPr>
            </w:pPr>
            <w:ins w:id="622" w:author="Richard Bradbury" w:date="2022-08-03T13:26:00Z">
              <w:r>
                <w:t>Not applicable.</w:t>
              </w:r>
            </w:ins>
          </w:p>
        </w:tc>
      </w:tr>
      <w:tr w:rsidR="00880880" w14:paraId="3A854361" w14:textId="77777777" w:rsidTr="008E3E93">
        <w:trPr>
          <w:jc w:val="center"/>
          <w:ins w:id="623" w:author="Richard Bradbury" w:date="2022-08-03T13:26:00Z"/>
        </w:trPr>
        <w:tc>
          <w:tcPr>
            <w:tcW w:w="3539" w:type="dxa"/>
          </w:tcPr>
          <w:p w14:paraId="23686499" w14:textId="3D229A5E" w:rsidR="00880880" w:rsidRDefault="00880880" w:rsidP="008E3E93">
            <w:pPr>
              <w:pStyle w:val="TAL"/>
              <w:rPr>
                <w:ins w:id="624" w:author="Richard Bradbury" w:date="2022-08-03T13:26:00Z"/>
              </w:rPr>
            </w:pPr>
            <w:ins w:id="625"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626" w:author="Richard Bradbury" w:date="2022-08-03T13:26:00Z"/>
              </w:rPr>
            </w:pPr>
            <w:ins w:id="627"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307B54">
            <w:pPr>
              <w:pStyle w:val="TAC"/>
              <w:rPr>
                <w:ins w:id="628" w:author="Richard Bradbury" w:date="2022-08-03T13:26:00Z"/>
              </w:rPr>
            </w:pPr>
            <w:ins w:id="629"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630" w:author="Richard Bradbury" w:date="2022-08-03T13:26:00Z"/>
              </w:rPr>
            </w:pPr>
            <w:ins w:id="631" w:author="Richard Bradbury" w:date="2022-08-03T13:26:00Z">
              <w:r>
                <w:t>Not applicable.</w:t>
              </w:r>
            </w:ins>
          </w:p>
        </w:tc>
      </w:tr>
      <w:tr w:rsidR="00037F82" w14:paraId="27EC4CBF" w14:textId="77777777" w:rsidTr="00744C12">
        <w:trPr>
          <w:jc w:val="center"/>
          <w:ins w:id="632" w:author="Richard Bradbury" w:date="2022-08-03T11:32:00Z"/>
        </w:trPr>
        <w:tc>
          <w:tcPr>
            <w:tcW w:w="9209" w:type="dxa"/>
            <w:gridSpan w:val="4"/>
          </w:tcPr>
          <w:p w14:paraId="36BC861E" w14:textId="77777777" w:rsidR="00037F82" w:rsidRDefault="00037F82" w:rsidP="00037F82">
            <w:pPr>
              <w:pStyle w:val="TAN"/>
              <w:rPr>
                <w:ins w:id="633" w:author="Richard Bradbury" w:date="2022-08-03T11:47:00Z"/>
              </w:rPr>
            </w:pPr>
            <w:ins w:id="634" w:author="Richard Bradbury" w:date="2022-08-03T11:37:00Z">
              <w:r>
                <w:t>NOTE</w:t>
              </w:r>
            </w:ins>
            <w:ins w:id="635" w:author="Richard Bradbury" w:date="2022-08-03T11:47:00Z">
              <w:r>
                <w:t> 1</w:t>
              </w:r>
            </w:ins>
            <w:ins w:id="636" w:author="Richard Bradbury" w:date="2022-08-03T11:37:00Z">
              <w:r>
                <w:t>:</w:t>
              </w:r>
              <w:r>
                <w:tab/>
                <w:t xml:space="preserve">Applicable to </w:t>
              </w:r>
            </w:ins>
            <w:ins w:id="637" w:author="Richard Bradbury" w:date="2022-08-03T11:42:00Z">
              <w:r>
                <w:t>Broad</w:t>
              </w:r>
            </w:ins>
            <w:ins w:id="638" w:author="Richard Bradbury" w:date="2022-08-03T11:37:00Z">
              <w:r>
                <w:t>cast MBS Session only.</w:t>
              </w:r>
            </w:ins>
          </w:p>
          <w:p w14:paraId="7AF86FF7" w14:textId="687A09F6" w:rsidR="00037F82" w:rsidRDefault="00037F82" w:rsidP="00037F82">
            <w:pPr>
              <w:pStyle w:val="TAN"/>
              <w:rPr>
                <w:ins w:id="639" w:author="Richard Bradbury" w:date="2022-08-03T11:32:00Z"/>
              </w:rPr>
            </w:pPr>
            <w:ins w:id="640" w:author="Richard Bradbury" w:date="2022-08-03T11:47:00Z">
              <w:r>
                <w:t>NOTE 2:</w:t>
              </w:r>
              <w:r>
                <w:tab/>
                <w:t>Mapping to Tracking Area Identifier (TAI) list and/or Cell ID list performed by MBSF</w:t>
              </w:r>
            </w:ins>
            <w:ins w:id="641" w:author="Richard Bradbury" w:date="2022-08-03T11:53:00Z">
              <w:r>
                <w:t xml:space="preserve"> as </w:t>
              </w:r>
            </w:ins>
            <w:ins w:id="642" w:author="Richard Bradbury" w:date="2022-08-03T11:54:00Z">
              <w:r>
                <w:t>required</w:t>
              </w:r>
            </w:ins>
            <w:ins w:id="643" w:author="Richard Bradbury" w:date="2022-08-03T11:47:00Z">
              <w:r>
                <w:t>.</w:t>
              </w:r>
            </w:ins>
          </w:p>
        </w:tc>
      </w:tr>
    </w:tbl>
    <w:p w14:paraId="2C6143E3" w14:textId="77777777" w:rsidR="006274FB" w:rsidRPr="00AB4B97" w:rsidRDefault="006274FB" w:rsidP="006274FB">
      <w:pPr>
        <w:pStyle w:val="TAN"/>
        <w:keepNext w:val="0"/>
        <w:rPr>
          <w:ins w:id="644" w:author="Richard Bradbury" w:date="2022-08-03T11:19:00Z"/>
        </w:rPr>
      </w:pPr>
    </w:p>
    <w:p w14:paraId="5F0E9C12" w14:textId="4B294F0F" w:rsidR="00C55AFF" w:rsidRDefault="003C7266" w:rsidP="00C55AFF">
      <w:pPr>
        <w:keepNext/>
        <w:rPr>
          <w:ins w:id="645" w:author="Richard Bradbury" w:date="2022-08-03T12:41:00Z"/>
        </w:rPr>
      </w:pPr>
      <w:ins w:id="646" w:author="Richard Bradbury" w:date="2022-08-03T12:39:00Z">
        <w:r w:rsidRPr="00C55AFF">
          <w:t xml:space="preserve">In addition, the following parameters </w:t>
        </w:r>
      </w:ins>
      <w:ins w:id="647"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648" w:author="Richard Bradbury" w:date="2022-08-03T12:41:00Z">
        <w:r w:rsidR="00C55AFF" w:rsidRPr="00C55AFF">
          <w:t xml:space="preserve"> </w:t>
        </w:r>
      </w:ins>
      <w:ins w:id="649" w:author="Richard Bradbury" w:date="2022-08-03T12:49:00Z">
        <w:r w:rsidR="0076458C">
          <w:t xml:space="preserve">defined in clause 9.1.3.6 of TS 23.247 [5] </w:t>
        </w:r>
        <w:r w:rsidR="002231A0">
          <w:t>shall be</w:t>
        </w:r>
      </w:ins>
      <w:ins w:id="650"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651" w:author="Richard Bradbury" w:date="2022-08-03T12:41:00Z"/>
        </w:rPr>
      </w:pPr>
      <w:ins w:id="652" w:author="Richard Bradbury" w:date="2022-08-03T12:41:00Z">
        <w:r>
          <w:t>Table 4.5.9</w:t>
        </w:r>
        <w:r>
          <w:noBreakHyphen/>
        </w:r>
      </w:ins>
      <w:ins w:id="653" w:author="Richard Bradbury" w:date="2022-08-03T12:48:00Z">
        <w:r>
          <w:t>2</w:t>
        </w:r>
      </w:ins>
      <w:ins w:id="654" w:author="Richard Bradbury" w:date="2022-08-03T12:41:00Z">
        <w:r>
          <w:t xml:space="preserve">: Mapping of baseline parameters to </w:t>
        </w:r>
      </w:ins>
      <w:ins w:id="655" w:author="Richard Bradbury" w:date="2022-08-03T14:14:00Z">
        <w:r>
          <w:t>Nmbsmf_</w:t>
        </w:r>
      </w:ins>
      <w:ins w:id="656" w:author="Richard Bradbury" w:date="2022-08-03T12:41:00Z">
        <w:r>
          <w:t>MBSSession</w:t>
        </w:r>
      </w:ins>
      <w:ins w:id="657" w:author="Richard Bradbury" w:date="2022-08-03T14:14:00Z">
        <w:r>
          <w:t>_</w:t>
        </w:r>
      </w:ins>
      <w:ins w:id="658"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659"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660" w:author="Richard Bradbury" w:date="2022-08-03T12:41:00Z"/>
              </w:rPr>
            </w:pPr>
            <w:ins w:id="661" w:author="Richard Bradbury" w:date="2022-08-03T12:41:00Z">
              <w:r>
                <w:t>MBSSession</w:t>
              </w:r>
            </w:ins>
            <w:ins w:id="662" w:author="Richard Bradbury" w:date="2022-08-03T12:48:00Z">
              <w:r>
                <w:t>Create</w:t>
              </w:r>
            </w:ins>
            <w:ins w:id="663" w:author="Richard Bradbury" w:date="2022-08-03T12:41:00Z">
              <w:r>
                <w:t xml:space="preserve"> </w:t>
              </w:r>
            </w:ins>
            <w:ins w:id="664" w:author="Richard Bradbury" w:date="2022-08-03T12:51:00Z">
              <w:r>
                <w:t xml:space="preserve">input </w:t>
              </w:r>
            </w:ins>
            <w:ins w:id="665"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666" w:author="Richard Bradbury" w:date="2022-08-03T12:41:00Z"/>
              </w:rPr>
            </w:pPr>
            <w:ins w:id="667"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668" w:author="Richard Bradbury" w:date="2022-08-03T12:41:00Z"/>
              </w:rPr>
            </w:pPr>
            <w:ins w:id="669"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670" w:author="Richard Bradbury" w:date="2022-08-03T12:41:00Z"/>
              </w:rPr>
            </w:pPr>
            <w:ins w:id="671" w:author="Richard Bradbury" w:date="2022-08-03T12:41:00Z">
              <w:r>
                <w:t>Source parameter</w:t>
              </w:r>
            </w:ins>
          </w:p>
        </w:tc>
      </w:tr>
      <w:tr w:rsidR="004C69CC" w14:paraId="746A14AD" w14:textId="77777777" w:rsidTr="004C69CC">
        <w:trPr>
          <w:jc w:val="center"/>
          <w:ins w:id="672" w:author="Thorsten Lohmar" w:date="2022-08-17T17:30:00Z"/>
        </w:trPr>
        <w:tc>
          <w:tcPr>
            <w:tcW w:w="3539" w:type="dxa"/>
            <w:shd w:val="clear" w:color="auto" w:fill="auto"/>
          </w:tcPr>
          <w:p w14:paraId="2B1C11E7" w14:textId="76A2BDC8" w:rsidR="004C69CC" w:rsidRDefault="004C69CC" w:rsidP="004C69CC">
            <w:pPr>
              <w:pStyle w:val="TAL"/>
              <w:rPr>
                <w:ins w:id="673" w:author="Thorsten Lohmar" w:date="2022-08-17T17:30:00Z"/>
              </w:rPr>
            </w:pPr>
            <w:commentRangeStart w:id="674"/>
            <w:commentRangeStart w:id="675"/>
            <w:ins w:id="676" w:author="Thorsten Lohmar" w:date="2022-08-17T17:30:00Z">
              <w:r>
                <w:t xml:space="preserve">MBS Service </w:t>
              </w:r>
            </w:ins>
            <w:ins w:id="677" w:author="Richard Bradbury (2022-08-18)" w:date="2022-08-18T12:54:00Z">
              <w:r>
                <w:t>t</w:t>
              </w:r>
            </w:ins>
            <w:ins w:id="678" w:author="Thorsten Lohmar" w:date="2022-08-17T17:30:00Z">
              <w:r>
                <w:t>ype</w:t>
              </w:r>
            </w:ins>
            <w:commentRangeEnd w:id="674"/>
            <w:ins w:id="679" w:author="Thorsten Lohmar" w:date="2022-08-17T17:31:00Z">
              <w:r>
                <w:rPr>
                  <w:rStyle w:val="CommentReference"/>
                  <w:rFonts w:ascii="Times New Roman" w:hAnsi="Times New Roman"/>
                </w:rPr>
                <w:commentReference w:id="674"/>
              </w:r>
            </w:ins>
            <w:commentRangeEnd w:id="675"/>
            <w:r>
              <w:rPr>
                <w:rStyle w:val="CommentReference"/>
                <w:rFonts w:ascii="Times New Roman" w:hAnsi="Times New Roman"/>
              </w:rPr>
              <w:commentReference w:id="675"/>
            </w:r>
          </w:p>
        </w:tc>
        <w:tc>
          <w:tcPr>
            <w:tcW w:w="2835" w:type="dxa"/>
            <w:shd w:val="clear" w:color="auto" w:fill="auto"/>
          </w:tcPr>
          <w:p w14:paraId="6EE7A547" w14:textId="5FDFDB81" w:rsidR="004C69CC" w:rsidRDefault="004C69CC" w:rsidP="004C69CC">
            <w:pPr>
              <w:pStyle w:val="TAL"/>
              <w:rPr>
                <w:ins w:id="680" w:author="Thorsten Lohmar" w:date="2022-08-17T17:30:00Z"/>
              </w:rPr>
            </w:pPr>
            <w:ins w:id="681" w:author="Thorsten Lohmar" w:date="2022-08-17T17:30:00Z">
              <w:r>
                <w:t xml:space="preserve">MBS </w:t>
              </w:r>
            </w:ins>
            <w:ins w:id="682" w:author="Richard Bradbury (2022-08-18)" w:date="2022-08-18T12:54:00Z">
              <w:r>
                <w:t>User Service</w:t>
              </w:r>
            </w:ins>
          </w:p>
        </w:tc>
        <w:tc>
          <w:tcPr>
            <w:tcW w:w="851" w:type="dxa"/>
            <w:shd w:val="clear" w:color="auto" w:fill="auto"/>
          </w:tcPr>
          <w:p w14:paraId="47BC973E" w14:textId="51C5F891" w:rsidR="004C69CC" w:rsidRDefault="004C69CC" w:rsidP="00307B54">
            <w:pPr>
              <w:pStyle w:val="TAC"/>
              <w:rPr>
                <w:ins w:id="683" w:author="Thorsten Lohmar" w:date="2022-08-17T17:30:00Z"/>
              </w:rPr>
            </w:pPr>
            <w:ins w:id="684"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685" w:author="Thorsten Lohmar" w:date="2022-08-17T17:30:00Z"/>
              </w:rPr>
            </w:pPr>
            <w:ins w:id="686" w:author="Richard Bradbury (2022-08-18)" w:date="2022-08-18T12:54:00Z">
              <w:r>
                <w:t>Service type</w:t>
              </w:r>
            </w:ins>
          </w:p>
        </w:tc>
      </w:tr>
      <w:tr w:rsidR="004C69CC" w14:paraId="0F1A6B61" w14:textId="77777777" w:rsidTr="00AE00B3">
        <w:trPr>
          <w:jc w:val="center"/>
          <w:ins w:id="687" w:author="Richard Bradbury" w:date="2022-08-03T12:41:00Z"/>
        </w:trPr>
        <w:tc>
          <w:tcPr>
            <w:tcW w:w="3539" w:type="dxa"/>
          </w:tcPr>
          <w:p w14:paraId="24A82C8E" w14:textId="77777777" w:rsidR="004C69CC" w:rsidRDefault="004C69CC" w:rsidP="00AE00B3">
            <w:pPr>
              <w:pStyle w:val="TAL"/>
              <w:rPr>
                <w:ins w:id="688" w:author="Richard Bradbury" w:date="2022-08-03T12:41:00Z"/>
              </w:rPr>
            </w:pPr>
            <w:ins w:id="689"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690" w:author="Richard Bradbury" w:date="2022-08-03T12:41:00Z"/>
              </w:rPr>
            </w:pPr>
            <w:ins w:id="691" w:author="Richard Bradbury" w:date="2022-08-03T12:43:00Z">
              <w:r>
                <w:t>MBS Us</w:t>
              </w:r>
            </w:ins>
            <w:ins w:id="692" w:author="Richard Bradbury" w:date="2022-08-03T12:44:00Z">
              <w:r>
                <w:t>er Data Ingest</w:t>
              </w:r>
            </w:ins>
            <w:ins w:id="693" w:author="Richard Bradbury" w:date="2022-08-03T12:43:00Z">
              <w:r>
                <w:t xml:space="preserve"> Session</w:t>
              </w:r>
            </w:ins>
          </w:p>
        </w:tc>
        <w:tc>
          <w:tcPr>
            <w:tcW w:w="851" w:type="dxa"/>
            <w:vMerge w:val="restart"/>
            <w:shd w:val="clear" w:color="auto" w:fill="auto"/>
          </w:tcPr>
          <w:p w14:paraId="4B4EB783" w14:textId="77777777" w:rsidR="004C69CC" w:rsidRDefault="004C69CC" w:rsidP="00307B54">
            <w:pPr>
              <w:pStyle w:val="TAC"/>
              <w:rPr>
                <w:ins w:id="694" w:author="Richard Bradbury" w:date="2022-08-03T12:41:00Z"/>
              </w:rPr>
            </w:pPr>
            <w:ins w:id="695" w:author="Richard Bradbury" w:date="2022-08-03T12:43:00Z">
              <w:r>
                <w:t>4.5.</w:t>
              </w:r>
            </w:ins>
            <w:ins w:id="696"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697" w:author="Richard Bradbury" w:date="2022-08-03T12:41:00Z"/>
              </w:rPr>
            </w:pPr>
            <w:ins w:id="698" w:author="Richard Bradbury" w:date="2022-08-03T12:44:00Z">
              <w:r>
                <w:t>Active period</w:t>
              </w:r>
            </w:ins>
          </w:p>
        </w:tc>
      </w:tr>
      <w:tr w:rsidR="004C69CC" w14:paraId="6C85F94B" w14:textId="77777777" w:rsidTr="00AE00B3">
        <w:trPr>
          <w:jc w:val="center"/>
          <w:ins w:id="699" w:author="Richard Bradbury" w:date="2022-08-03T12:43:00Z"/>
        </w:trPr>
        <w:tc>
          <w:tcPr>
            <w:tcW w:w="3539" w:type="dxa"/>
          </w:tcPr>
          <w:p w14:paraId="03961307" w14:textId="77777777" w:rsidR="004C69CC" w:rsidRDefault="004C69CC" w:rsidP="00AE00B3">
            <w:pPr>
              <w:pStyle w:val="TAL"/>
              <w:rPr>
                <w:ins w:id="700" w:author="Richard Bradbury" w:date="2022-08-03T12:43:00Z"/>
              </w:rPr>
            </w:pPr>
            <w:ins w:id="701"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702" w:author="Richard Bradbury" w:date="2022-08-03T12:43:00Z"/>
              </w:rPr>
            </w:pPr>
          </w:p>
        </w:tc>
        <w:tc>
          <w:tcPr>
            <w:tcW w:w="851" w:type="dxa"/>
            <w:vMerge/>
            <w:shd w:val="clear" w:color="auto" w:fill="auto"/>
          </w:tcPr>
          <w:p w14:paraId="41C76F3E" w14:textId="77777777" w:rsidR="004C69CC" w:rsidRDefault="004C69CC" w:rsidP="00307B54">
            <w:pPr>
              <w:pStyle w:val="TAC"/>
              <w:rPr>
                <w:ins w:id="703" w:author="Richard Bradbury" w:date="2022-08-03T12:43:00Z"/>
              </w:rPr>
            </w:pPr>
          </w:p>
        </w:tc>
        <w:tc>
          <w:tcPr>
            <w:tcW w:w="1984" w:type="dxa"/>
            <w:vMerge/>
            <w:shd w:val="clear" w:color="auto" w:fill="auto"/>
          </w:tcPr>
          <w:p w14:paraId="1B0366A8" w14:textId="77777777" w:rsidR="004C69CC" w:rsidRDefault="004C69CC" w:rsidP="00AE00B3">
            <w:pPr>
              <w:pStyle w:val="TAL"/>
              <w:rPr>
                <w:ins w:id="704" w:author="Richard Bradbury" w:date="2022-08-03T12:43:00Z"/>
              </w:rPr>
            </w:pPr>
          </w:p>
        </w:tc>
      </w:tr>
      <w:tr w:rsidR="004C69CC" w14:paraId="0F013E09" w14:textId="77777777" w:rsidTr="00AE00B3">
        <w:trPr>
          <w:jc w:val="center"/>
          <w:ins w:id="705" w:author="Richard Bradbury" w:date="2022-08-03T13:00:00Z"/>
        </w:trPr>
        <w:tc>
          <w:tcPr>
            <w:tcW w:w="3539" w:type="dxa"/>
          </w:tcPr>
          <w:p w14:paraId="6AB9B046" w14:textId="77777777" w:rsidR="004C69CC" w:rsidRDefault="004C69CC" w:rsidP="00AE00B3">
            <w:pPr>
              <w:pStyle w:val="TAL"/>
              <w:rPr>
                <w:ins w:id="706" w:author="Richard Bradbury" w:date="2022-08-03T13:00:00Z"/>
              </w:rPr>
            </w:pPr>
            <w:ins w:id="707" w:author="Richard Bradbury" w:date="2022-08-03T13:00:00Z">
              <w:r>
                <w:t>Indication that any UE may join</w:t>
              </w:r>
            </w:ins>
            <w:ins w:id="708" w:author="Richard Bradbury (2022-08-04)" w:date="2022-08-04T18:49:00Z">
              <w:r>
                <w:t xml:space="preserve"> (see NOTE</w:t>
              </w:r>
            </w:ins>
            <w:ins w:id="709" w:author="Richard Bradbury (2022-08-04)" w:date="2022-08-04T18:50:00Z">
              <w:r>
                <w:t>)</w:t>
              </w:r>
            </w:ins>
          </w:p>
        </w:tc>
        <w:tc>
          <w:tcPr>
            <w:tcW w:w="2835" w:type="dxa"/>
            <w:shd w:val="clear" w:color="auto" w:fill="auto"/>
          </w:tcPr>
          <w:p w14:paraId="70AC5B59" w14:textId="77777777" w:rsidR="004C69CC" w:rsidRDefault="004C69CC" w:rsidP="00AE00B3">
            <w:pPr>
              <w:pStyle w:val="TAL"/>
              <w:rPr>
                <w:ins w:id="710" w:author="Richard Bradbury" w:date="2022-08-03T13:00:00Z"/>
              </w:rPr>
            </w:pPr>
            <w:ins w:id="711" w:author="Richard Bradbury" w:date="2022-08-03T13:00:00Z">
              <w:r>
                <w:t>MBS Distribution Session</w:t>
              </w:r>
            </w:ins>
          </w:p>
        </w:tc>
        <w:tc>
          <w:tcPr>
            <w:tcW w:w="851" w:type="dxa"/>
            <w:shd w:val="clear" w:color="auto" w:fill="auto"/>
          </w:tcPr>
          <w:p w14:paraId="1F395115" w14:textId="77777777" w:rsidR="004C69CC" w:rsidRDefault="004C69CC" w:rsidP="00307B54">
            <w:pPr>
              <w:pStyle w:val="TAC"/>
              <w:rPr>
                <w:ins w:id="712" w:author="Richard Bradbury" w:date="2022-08-03T13:00:00Z"/>
              </w:rPr>
            </w:pPr>
            <w:ins w:id="713" w:author="Richard Bradbury" w:date="2022-08-03T13:00:00Z">
              <w:r>
                <w:t>4.5.6</w:t>
              </w:r>
            </w:ins>
          </w:p>
        </w:tc>
        <w:tc>
          <w:tcPr>
            <w:tcW w:w="1984" w:type="dxa"/>
            <w:shd w:val="clear" w:color="auto" w:fill="auto"/>
          </w:tcPr>
          <w:p w14:paraId="74E84DE5" w14:textId="77777777" w:rsidR="004C69CC" w:rsidRDefault="004C69CC" w:rsidP="00AE00B3">
            <w:pPr>
              <w:pStyle w:val="TAL"/>
              <w:rPr>
                <w:ins w:id="714" w:author="Richard Bradbury" w:date="2022-08-03T13:00:00Z"/>
              </w:rPr>
            </w:pPr>
            <w:ins w:id="715" w:author="Richard Bradbury (2022-08-04)" w:date="2022-08-04T18:36:00Z">
              <w:r>
                <w:t xml:space="preserve">Restricted </w:t>
              </w:r>
            </w:ins>
            <w:ins w:id="716" w:author="Richard Bradbury (2022-08-04)" w:date="2022-08-04T18:49:00Z">
              <w:r>
                <w:t>membership flag</w:t>
              </w:r>
            </w:ins>
          </w:p>
        </w:tc>
      </w:tr>
      <w:tr w:rsidR="004C69CC" w14:paraId="4D316FA1" w14:textId="77777777" w:rsidTr="00AE00B3">
        <w:trPr>
          <w:jc w:val="center"/>
          <w:ins w:id="717" w:author="Richard Bradbury" w:date="2022-08-03T13:00:00Z"/>
        </w:trPr>
        <w:tc>
          <w:tcPr>
            <w:tcW w:w="3539" w:type="dxa"/>
          </w:tcPr>
          <w:p w14:paraId="3DB58BDA" w14:textId="77777777" w:rsidR="004C69CC" w:rsidRDefault="004C69CC" w:rsidP="00AE00B3">
            <w:pPr>
              <w:pStyle w:val="TAL"/>
              <w:rPr>
                <w:ins w:id="718" w:author="Richard Bradbury" w:date="2022-08-03T13:00:00Z"/>
              </w:rPr>
            </w:pPr>
            <w:ins w:id="719" w:author="Richard Bradbury (2022-08-10)" w:date="2022-08-10T18:10:00Z">
              <w:r>
                <w:t xml:space="preserve">[MBS </w:t>
              </w:r>
            </w:ins>
            <w:ins w:id="720" w:author="Richard Bradbury" w:date="2022-08-03T13:00:00Z">
              <w:r>
                <w:t xml:space="preserve">Service </w:t>
              </w:r>
            </w:ins>
            <w:ins w:id="721" w:author="Richard Bradbury (2022-08-10)" w:date="2022-08-10T11:06:00Z">
              <w:r>
                <w:t>requirements</w:t>
              </w:r>
            </w:ins>
            <w:ins w:id="722"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723" w:author="Richard Bradbury" w:date="2022-08-03T13:00:00Z"/>
              </w:rPr>
            </w:pPr>
            <w:ins w:id="724" w:author="Richard Bradbury" w:date="2022-08-03T13:00:00Z">
              <w:r>
                <w:t xml:space="preserve">MBS </w:t>
              </w:r>
            </w:ins>
            <w:ins w:id="725" w:author="Richard Bradbury (2022-08-10)" w:date="2022-08-10T11:08:00Z">
              <w:r>
                <w:t>Distribution Session</w:t>
              </w:r>
            </w:ins>
          </w:p>
        </w:tc>
        <w:tc>
          <w:tcPr>
            <w:tcW w:w="851" w:type="dxa"/>
            <w:shd w:val="clear" w:color="auto" w:fill="auto"/>
          </w:tcPr>
          <w:p w14:paraId="6CEEB9E5" w14:textId="77777777" w:rsidR="004C69CC" w:rsidRDefault="004C69CC" w:rsidP="00307B54">
            <w:pPr>
              <w:pStyle w:val="TAC"/>
              <w:rPr>
                <w:ins w:id="726" w:author="Richard Bradbury" w:date="2022-08-03T13:00:00Z"/>
              </w:rPr>
            </w:pPr>
            <w:ins w:id="727" w:author="Richard Bradbury" w:date="2022-08-03T13:00:00Z">
              <w:r>
                <w:t>4.5.3</w:t>
              </w:r>
            </w:ins>
          </w:p>
        </w:tc>
        <w:tc>
          <w:tcPr>
            <w:tcW w:w="1984" w:type="dxa"/>
            <w:shd w:val="clear" w:color="auto" w:fill="auto"/>
          </w:tcPr>
          <w:p w14:paraId="1D5E7EC1" w14:textId="77777777" w:rsidR="004C69CC" w:rsidRDefault="004C69CC" w:rsidP="00AE00B3">
            <w:pPr>
              <w:pStyle w:val="TAL"/>
              <w:rPr>
                <w:ins w:id="728" w:author="Richard Bradbury" w:date="2022-08-03T13:00:00Z"/>
              </w:rPr>
            </w:pPr>
            <w:ins w:id="729" w:author="Richard Bradbury (2022-08-10)" w:date="2022-08-10T11:07:00Z">
              <w:r>
                <w:t>QoS information</w:t>
              </w:r>
            </w:ins>
          </w:p>
        </w:tc>
      </w:tr>
      <w:tr w:rsidR="004C69CC" w14:paraId="5221554D" w14:textId="77777777" w:rsidTr="00AE00B3">
        <w:trPr>
          <w:jc w:val="center"/>
          <w:ins w:id="730" w:author="Richard Bradbury" w:date="2022-08-03T12:44:00Z"/>
        </w:trPr>
        <w:tc>
          <w:tcPr>
            <w:tcW w:w="3539" w:type="dxa"/>
          </w:tcPr>
          <w:p w14:paraId="7C945232" w14:textId="77777777" w:rsidR="004C69CC" w:rsidRDefault="004C69CC" w:rsidP="00AE00B3">
            <w:pPr>
              <w:pStyle w:val="TAL"/>
              <w:rPr>
                <w:ins w:id="731" w:author="Richard Bradbury" w:date="2022-08-03T12:44:00Z"/>
              </w:rPr>
            </w:pPr>
            <w:ins w:id="732"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733" w:author="Richard Bradbury" w:date="2022-08-03T12:44:00Z"/>
              </w:rPr>
            </w:pPr>
            <w:ins w:id="734"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307B54">
            <w:pPr>
              <w:pStyle w:val="TAC"/>
              <w:rPr>
                <w:ins w:id="735" w:author="Richard Bradbury" w:date="2022-08-03T12:44:00Z"/>
              </w:rPr>
            </w:pPr>
            <w:ins w:id="736"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737" w:author="Richard Bradbury" w:date="2022-08-03T12:44:00Z"/>
              </w:rPr>
            </w:pPr>
            <w:ins w:id="738" w:author="Richard Bradbury" w:date="2022-08-03T12:47:00Z">
              <w:r>
                <w:t>Not applicable.</w:t>
              </w:r>
            </w:ins>
          </w:p>
        </w:tc>
      </w:tr>
      <w:tr w:rsidR="004C69CC" w14:paraId="0CB91455" w14:textId="77777777" w:rsidTr="00AE00B3">
        <w:trPr>
          <w:jc w:val="center"/>
          <w:ins w:id="739" w:author="Richard Bradbury" w:date="2022-08-03T12:44:00Z"/>
        </w:trPr>
        <w:tc>
          <w:tcPr>
            <w:tcW w:w="3539" w:type="dxa"/>
          </w:tcPr>
          <w:p w14:paraId="63D248A2" w14:textId="77777777" w:rsidR="004C69CC" w:rsidRDefault="004C69CC" w:rsidP="00AE00B3">
            <w:pPr>
              <w:pStyle w:val="TAL"/>
              <w:rPr>
                <w:ins w:id="740" w:author="Richard Bradbury" w:date="2022-08-03T12:44:00Z"/>
              </w:rPr>
            </w:pPr>
            <w:ins w:id="741" w:author="Richard Bradbury" w:date="2022-08-03T12:45:00Z">
              <w:r>
                <w:t xml:space="preserve">Single-Network Slice Selection </w:t>
              </w:r>
            </w:ins>
            <w:ins w:id="742" w:author="Richard Bradbury" w:date="2022-08-03T12:46:00Z">
              <w:r>
                <w:t xml:space="preserve">Assistance Information </w:t>
              </w:r>
            </w:ins>
            <w:ins w:id="743"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744" w:author="Richard Bradbury" w:date="2022-08-03T12:44:00Z"/>
              </w:rPr>
            </w:pPr>
          </w:p>
        </w:tc>
        <w:tc>
          <w:tcPr>
            <w:tcW w:w="851" w:type="dxa"/>
            <w:shd w:val="clear" w:color="auto" w:fill="7F7F7F" w:themeFill="text1" w:themeFillTint="80"/>
          </w:tcPr>
          <w:p w14:paraId="51F13C9C" w14:textId="77777777" w:rsidR="004C69CC" w:rsidRDefault="004C69CC" w:rsidP="00307B54">
            <w:pPr>
              <w:pStyle w:val="TAC"/>
              <w:rPr>
                <w:ins w:id="745" w:author="Richard Bradbury" w:date="2022-08-03T12:44:00Z"/>
              </w:rPr>
            </w:pPr>
            <w:ins w:id="746"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747" w:author="Richard Bradbury" w:date="2022-08-03T12:44:00Z"/>
              </w:rPr>
            </w:pPr>
            <w:ins w:id="748" w:author="Richard Bradbury" w:date="2022-08-03T12:47:00Z">
              <w:r>
                <w:t>Not applicable.</w:t>
              </w:r>
            </w:ins>
          </w:p>
        </w:tc>
      </w:tr>
      <w:tr w:rsidR="004C69CC" w14:paraId="4877086F" w14:textId="77777777" w:rsidTr="00AE00B3">
        <w:trPr>
          <w:jc w:val="center"/>
          <w:ins w:id="749" w:author="Richard Bradbury (2022-08-04)" w:date="2022-08-04T18:35:00Z"/>
        </w:trPr>
        <w:tc>
          <w:tcPr>
            <w:tcW w:w="9209" w:type="dxa"/>
            <w:gridSpan w:val="4"/>
          </w:tcPr>
          <w:p w14:paraId="334DBDCC" w14:textId="77777777" w:rsidR="004C69CC" w:rsidRDefault="004C69CC" w:rsidP="00AE00B3">
            <w:pPr>
              <w:pStyle w:val="TAN"/>
              <w:rPr>
                <w:ins w:id="750" w:author="Richard Bradbury (2022-08-04)" w:date="2022-08-04T18:35:00Z"/>
              </w:rPr>
            </w:pPr>
            <w:ins w:id="751"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752"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709ED333" w14:textId="77777777" w:rsidR="00D84672" w:rsidRPr="003721A8" w:rsidRDefault="00D84672" w:rsidP="00D84672">
      <w:pPr>
        <w:pStyle w:val="Heading2"/>
      </w:pPr>
      <w:bookmarkStart w:id="753" w:name="_Toc106285966"/>
      <w:r w:rsidRPr="003721A8">
        <w:t>5.3</w:t>
      </w:r>
      <w:r w:rsidRPr="003721A8">
        <w:tab/>
        <w:t>Procedures for User Service provisioning</w:t>
      </w:r>
      <w:bookmarkEnd w:id="753"/>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754"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755" w:author="Thorsten Lohmar [2]" w:date="2022-08-02T09:58:00Z">
        <w:r>
          <w:t xml:space="preserve"> The MBSF determines the </w:t>
        </w:r>
      </w:ins>
      <w:ins w:id="756" w:author="Richard Bradbury (2022-08-08)" w:date="2022-08-08T18:25:00Z">
        <w:r w:rsidR="00C93714">
          <w:t xml:space="preserve">other </w:t>
        </w:r>
      </w:ins>
      <w:ins w:id="757" w:author="Thorsten Lohmar [2]" w:date="2022-08-02T09:58:00Z">
        <w:r>
          <w:t xml:space="preserve">input parameters </w:t>
        </w:r>
      </w:ins>
      <w:ins w:id="758"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7FD4DD5B" w14:textId="77777777" w:rsidR="007F3FEB" w:rsidRDefault="007F3FEB" w:rsidP="007F3FEB">
      <w:pPr>
        <w:pStyle w:val="Heading2"/>
      </w:pPr>
      <w:bookmarkStart w:id="759" w:name="_Toc109910491"/>
      <w:r>
        <w:t>7.2</w:t>
      </w:r>
      <w:r>
        <w:tab/>
        <w:t>MBSF Services</w:t>
      </w:r>
      <w:bookmarkEnd w:id="759"/>
    </w:p>
    <w:p w14:paraId="243CF03C" w14:textId="77777777" w:rsidR="007F3FEB" w:rsidRDefault="007F3FEB" w:rsidP="007F3FEB">
      <w:pPr>
        <w:pStyle w:val="Heading3"/>
      </w:pPr>
      <w:bookmarkStart w:id="760" w:name="_Toc109910492"/>
      <w:r>
        <w:t>7.2.1</w:t>
      </w:r>
      <w:r>
        <w:tab/>
        <w:t>General</w:t>
      </w:r>
      <w:bookmarkEnd w:id="760"/>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se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761"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762"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763" w:author="Richard Bradbury (2022-08-18)" w:date="2022-08-18T13:01:00Z"/>
                <w:rStyle w:val="Code"/>
              </w:rPr>
            </w:pPr>
            <w:ins w:id="764" w:author="Richard Bradbury (2022-08-18)" w:date="2022-08-18T13:01:00Z">
              <w:r>
                <w:rPr>
                  <w:rStyle w:val="Code"/>
                </w:rPr>
                <w:t>Status</w:t>
              </w:r>
            </w:ins>
            <w:ins w:id="765" w:author="Richard Bradbury (2022-08-18)" w:date="2022-08-18T13:16:00Z">
              <w:r w:rsidR="00257735">
                <w:rPr>
                  <w:rStyle w:val="Code"/>
                </w:rPr>
                <w:t>SubscribeMod</w:t>
              </w:r>
            </w:ins>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766"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767" w:author="Richard Bradbury (2022-08-18)" w:date="2022-08-18T13:01:00Z"/>
              </w:rPr>
            </w:pPr>
            <w:ins w:id="768"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r>
              <w:rPr>
                <w:i/>
                <w:iCs/>
              </w:rPr>
              <w:t>Nnef_MBSUserService</w:t>
            </w:r>
            <w:r>
              <w:t xml:space="preserve"> and </w:t>
            </w:r>
            <w:r>
              <w:rPr>
                <w:i/>
                <w:iCs/>
              </w:rPr>
              <w:t>Nnef_MBSUserDataIngestSession</w:t>
            </w:r>
            <w:r>
              <w:t xml:space="preserve"> respectively, as specified in </w:t>
            </w:r>
            <w:r>
              <w:rPr>
                <w:highlight w:val="yellow"/>
              </w:rPr>
              <w:t>clauses ? and ?</w:t>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769" w:name="_Toc109910493"/>
      <w:r>
        <w:rPr>
          <w:lang w:eastAsia="zh-CN"/>
        </w:rPr>
        <w:t>7.2.2</w:t>
      </w:r>
      <w:r>
        <w:rPr>
          <w:lang w:eastAsia="zh-CN"/>
        </w:rPr>
        <w:tab/>
        <w:t>Nmbsf MBS User Service operations</w:t>
      </w:r>
      <w:bookmarkEnd w:id="769"/>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770" w:name="_Toc99180226"/>
      <w:bookmarkStart w:id="771" w:name="_Toc109910498"/>
      <w:r>
        <w:rPr>
          <w:lang w:eastAsia="zh-CN"/>
        </w:rPr>
        <w:lastRenderedPageBreak/>
        <w:t>7.2.3</w:t>
      </w:r>
      <w:r>
        <w:rPr>
          <w:lang w:eastAsia="zh-CN"/>
        </w:rPr>
        <w:tab/>
        <w:t>Nmbsf MBS User Data Ingest Session operation</w:t>
      </w:r>
      <w:bookmarkEnd w:id="770"/>
      <w:bookmarkEnd w:id="771"/>
    </w:p>
    <w:p w14:paraId="6DFB5026" w14:textId="738E78C5" w:rsidR="00B965BC" w:rsidRDefault="00B965BC" w:rsidP="00B965BC">
      <w:pPr>
        <w:pStyle w:val="Snipped"/>
        <w:keepNext/>
        <w:rPr>
          <w:lang w:eastAsia="zh-CN"/>
        </w:rPr>
      </w:pPr>
      <w:bookmarkStart w:id="772" w:name="_Toc109910503"/>
      <w:bookmarkStart w:id="773" w:name="_Toc99180231"/>
      <w:bookmarkStart w:id="774" w:name="_Toc99180232"/>
      <w:bookmarkStart w:id="775" w:name="_Toc109910504"/>
      <w:r>
        <w:rPr>
          <w:lang w:eastAsia="zh-CN"/>
        </w:rPr>
        <w:t>(SNIPPED)</w:t>
      </w:r>
    </w:p>
    <w:p w14:paraId="7BD9B1F7" w14:textId="0D97409A" w:rsidR="00B965BC" w:rsidRDefault="00B965BC" w:rsidP="00B965BC">
      <w:pPr>
        <w:pStyle w:val="Heading4"/>
        <w:rPr>
          <w:ins w:id="776" w:author="Richard Bradbury (2022-08-18)" w:date="2022-08-18T13:03:00Z"/>
          <w:lang w:eastAsia="zh-CN"/>
        </w:rPr>
      </w:pPr>
      <w:ins w:id="777" w:author="Richard Bradbury (2022-08-18)" w:date="2022-08-18T13:03:00Z">
        <w:r>
          <w:rPr>
            <w:lang w:eastAsia="zh-CN"/>
          </w:rPr>
          <w:t>7.2.3.8</w:t>
        </w:r>
        <w:r>
          <w:rPr>
            <w:lang w:eastAsia="zh-CN"/>
          </w:rPr>
          <w:tab/>
        </w:r>
        <w:bookmarkStart w:id="778" w:name="_Hlk95926334"/>
        <w:r>
          <w:rPr>
            <w:lang w:eastAsia="zh-CN"/>
          </w:rPr>
          <w:t>Nmbsf_MBSUserDataIngestSession_StatusSubscribe</w:t>
        </w:r>
      </w:ins>
      <w:ins w:id="779" w:author="Richard Bradbury (2022-08-18)" w:date="2022-08-18T13:09:00Z">
        <w:r w:rsidR="00D048F8">
          <w:rPr>
            <w:lang w:eastAsia="zh-CN"/>
          </w:rPr>
          <w:t>Mod</w:t>
        </w:r>
      </w:ins>
      <w:ins w:id="780" w:author="Richard Bradbury (2022-08-18)" w:date="2022-08-18T13:03:00Z">
        <w:r>
          <w:rPr>
            <w:lang w:eastAsia="zh-CN"/>
          </w:rPr>
          <w:t xml:space="preserve"> </w:t>
        </w:r>
        <w:bookmarkEnd w:id="778"/>
        <w:r>
          <w:rPr>
            <w:lang w:eastAsia="zh-CN"/>
          </w:rPr>
          <w:t>operation</w:t>
        </w:r>
        <w:bookmarkEnd w:id="772"/>
        <w:bookmarkEnd w:id="773"/>
      </w:ins>
    </w:p>
    <w:p w14:paraId="698D3941" w14:textId="26F60CCC" w:rsidR="00B965BC" w:rsidRDefault="00B965BC" w:rsidP="00B965BC">
      <w:pPr>
        <w:keepNext/>
        <w:rPr>
          <w:ins w:id="781" w:author="Richard Bradbury (2022-08-18)" w:date="2022-08-18T13:03:00Z"/>
          <w:rStyle w:val="Code"/>
        </w:rPr>
      </w:pPr>
      <w:ins w:id="782" w:author="Richard Bradbury (2022-08-18)" w:date="2022-08-18T13:03:00Z">
        <w:r>
          <w:rPr>
            <w:b/>
          </w:rPr>
          <w:t>Service operation name:</w:t>
        </w:r>
        <w:r>
          <w:t xml:space="preserve"> </w:t>
        </w:r>
        <w:r>
          <w:rPr>
            <w:rStyle w:val="Code"/>
          </w:rPr>
          <w:t>Nmbsf_MBSUserDataIngestSession_StatusSubscribe</w:t>
        </w:r>
      </w:ins>
      <w:ins w:id="783" w:author="Richard Bradbury (2022-08-18)" w:date="2022-08-18T13:09:00Z">
        <w:r w:rsidR="00D048F8">
          <w:rPr>
            <w:rStyle w:val="Code"/>
          </w:rPr>
          <w:t>Mod</w:t>
        </w:r>
      </w:ins>
    </w:p>
    <w:p w14:paraId="69DA5B70" w14:textId="420B3B84" w:rsidR="00B965BC" w:rsidRDefault="00B965BC" w:rsidP="00B965BC">
      <w:pPr>
        <w:keepNext/>
        <w:rPr>
          <w:ins w:id="784" w:author="Richard Bradbury (2022-08-18)" w:date="2022-08-18T13:03:00Z"/>
          <w:lang w:eastAsia="ko-KR"/>
        </w:rPr>
      </w:pPr>
      <w:ins w:id="785" w:author="Richard Bradbury (2022-08-18)" w:date="2022-08-18T13:03:00Z">
        <w:r>
          <w:rPr>
            <w:b/>
          </w:rPr>
          <w:t xml:space="preserve">Description: </w:t>
        </w:r>
        <w:r>
          <w:t>Invoked by AF/NEF on the MBSF</w:t>
        </w:r>
        <w:r>
          <w:rPr>
            <w:lang w:eastAsia="ko-KR"/>
          </w:rPr>
          <w:t xml:space="preserve"> </w:t>
        </w:r>
        <w:r>
          <w:t xml:space="preserve">when to </w:t>
        </w:r>
      </w:ins>
      <w:ins w:id="786" w:author="Richard Bradbury (2022-08-18)" w:date="2022-08-18T13:09:00Z">
        <w:r w:rsidR="00D048F8">
          <w:t>modify</w:t>
        </w:r>
      </w:ins>
      <w:ins w:id="787" w:author="Richard Bradbury (2022-08-18)" w:date="2022-08-18T13:03:00Z">
        <w:r>
          <w:t xml:space="preserve"> a</w:t>
        </w:r>
      </w:ins>
      <w:ins w:id="788" w:author="Richard Bradbury (2022-08-18)" w:date="2022-08-18T13:09:00Z">
        <w:r w:rsidR="00D048F8">
          <w:t>n existing</w:t>
        </w:r>
      </w:ins>
      <w:ins w:id="789" w:author="Richard Bradbury (2022-08-18)" w:date="2022-08-18T13:03:00Z">
        <w:r>
          <w:t xml:space="preserve"> </w:t>
        </w:r>
      </w:ins>
      <w:ins w:id="790" w:author="Richard Bradbury (2022-08-18)" w:date="2022-08-18T13:21:00Z">
        <w:r w:rsidR="006F1A55">
          <w:t xml:space="preserve">status </w:t>
        </w:r>
      </w:ins>
      <w:ins w:id="791" w:author="Richard Bradbury (2022-08-18)" w:date="2022-08-18T13:03:00Z">
        <w:r>
          <w:t>subscription.</w:t>
        </w:r>
      </w:ins>
    </w:p>
    <w:p w14:paraId="1AF94A16" w14:textId="77777777" w:rsidR="00691300" w:rsidRDefault="00B965BC" w:rsidP="00B965BC">
      <w:pPr>
        <w:keepNext/>
        <w:rPr>
          <w:ins w:id="792" w:author="Richard Bradbury (2022-08-18)" w:date="2022-08-18T13:13:00Z"/>
        </w:rPr>
      </w:pPr>
      <w:ins w:id="793" w:author="Richard Bradbury (2022-08-18)" w:date="2022-08-18T13:03:00Z">
        <w:r>
          <w:rPr>
            <w:b/>
          </w:rPr>
          <w:t>Input parameters (Required):</w:t>
        </w:r>
        <w:r>
          <w:t xml:space="preserve"> </w:t>
        </w:r>
      </w:ins>
      <w:ins w:id="794" w:author="Richard Bradbury (2022-08-18)" w:date="2022-08-18T13:13:00Z">
        <w:r w:rsidR="00691300">
          <w:t>Subscription correlation ID.</w:t>
        </w:r>
      </w:ins>
    </w:p>
    <w:p w14:paraId="78F2B5F2" w14:textId="7E2708DD" w:rsidR="00B965BC" w:rsidRDefault="00691300" w:rsidP="00B965BC">
      <w:pPr>
        <w:keepNext/>
        <w:rPr>
          <w:ins w:id="795" w:author="Richard Bradbury (2022-08-18)" w:date="2022-08-18T13:03:00Z"/>
        </w:rPr>
      </w:pPr>
      <w:ins w:id="796" w:author="Richard Bradbury (2022-08-18)" w:date="2022-08-18T13:13:00Z">
        <w:r>
          <w:rPr>
            <w:b/>
          </w:rPr>
          <w:t>Input parameters (</w:t>
        </w:r>
      </w:ins>
      <w:ins w:id="797" w:author="Richard Bradbury (2022-08-18)" w:date="2022-08-18T13:14:00Z">
        <w:r>
          <w:rPr>
            <w:b/>
          </w:rPr>
          <w:t>Optional</w:t>
        </w:r>
      </w:ins>
      <w:ins w:id="798" w:author="Richard Bradbury (2022-08-18)" w:date="2022-08-18T13:13:00Z">
        <w:r>
          <w:rPr>
            <w:b/>
          </w:rPr>
          <w:t>):</w:t>
        </w:r>
        <w:r>
          <w:t xml:space="preserve"> </w:t>
        </w:r>
      </w:ins>
      <w:ins w:id="799" w:author="Richard Bradbury (2022-08-18)" w:date="2022-08-18T13:14:00Z">
        <w:r>
          <w:t>N</w:t>
        </w:r>
      </w:ins>
      <w:ins w:id="800" w:author="Richard Bradbury (2022-08-18)" w:date="2022-08-18T13:03:00Z">
        <w:r w:rsidR="00B965BC">
          <w:t>otification target address</w:t>
        </w:r>
      </w:ins>
      <w:ins w:id="801" w:author="Richard Bradbury (2022-08-18)" w:date="2022-08-18T13:14:00Z">
        <w:r>
          <w:t>, subscription expiration time</w:t>
        </w:r>
      </w:ins>
      <w:ins w:id="802" w:author="Richard Bradbury (2022-08-18)" w:date="2022-08-18T13:03:00Z">
        <w:r w:rsidR="00B965BC">
          <w:t>.</w:t>
        </w:r>
      </w:ins>
    </w:p>
    <w:p w14:paraId="123AF216" w14:textId="5854ACFA" w:rsidR="00B965BC" w:rsidRDefault="00B965BC" w:rsidP="00B965BC">
      <w:pPr>
        <w:rPr>
          <w:ins w:id="803" w:author="Richard Bradbury (2022-08-18)" w:date="2022-08-18T13:03:00Z"/>
        </w:rPr>
      </w:pPr>
      <w:ins w:id="804" w:author="Richard Bradbury (2022-08-18)" w:date="2022-08-18T13:03:00Z">
        <w:r>
          <w:rPr>
            <w:b/>
          </w:rPr>
          <w:t xml:space="preserve">Output parameters (Required, Optional): </w:t>
        </w:r>
      </w:ins>
      <w:ins w:id="805" w:author="Richard Bradbury (2022-08-18)" w:date="2022-08-18T13:15:00Z">
        <w:r w:rsidR="00257735">
          <w:rPr>
            <w:rFonts w:eastAsia="SimSun"/>
            <w:lang w:eastAsia="zh-CN"/>
          </w:rPr>
          <w:t>Result indication</w:t>
        </w:r>
      </w:ins>
      <w:ins w:id="806" w:author="Richard Bradbury (2022-08-18)" w:date="2022-08-18T13:03:00Z">
        <w:r>
          <w:t>.</w:t>
        </w:r>
      </w:ins>
    </w:p>
    <w:p w14:paraId="7D2FD52A" w14:textId="5582D5C9" w:rsidR="007F3FEB" w:rsidRDefault="007F3FEB" w:rsidP="006F1A55">
      <w:pPr>
        <w:pStyle w:val="Changenext"/>
      </w:pPr>
      <w:bookmarkStart w:id="807" w:name="_Toc109910506"/>
      <w:bookmarkEnd w:id="774"/>
      <w:bookmarkEnd w:id="775"/>
      <w:r>
        <w:t>NEXT CHANGE</w:t>
      </w:r>
    </w:p>
    <w:p w14:paraId="43E47EFB" w14:textId="3821A125" w:rsidR="007F3FEB" w:rsidRDefault="007F3FEB" w:rsidP="007F3FEB">
      <w:pPr>
        <w:pStyle w:val="Heading2"/>
      </w:pPr>
      <w:r>
        <w:t>7.3</w:t>
      </w:r>
      <w:r>
        <w:tab/>
        <w:t>MBSTF Services</w:t>
      </w:r>
      <w:bookmarkEnd w:id="807"/>
    </w:p>
    <w:p w14:paraId="2FE82DE3" w14:textId="77777777" w:rsidR="007F3FEB" w:rsidRDefault="007F3FEB" w:rsidP="007F3FEB">
      <w:pPr>
        <w:pStyle w:val="Heading3"/>
        <w:rPr>
          <w:lang w:eastAsia="zh-CN"/>
        </w:rPr>
      </w:pPr>
      <w:bookmarkStart w:id="808" w:name="_Toc109910507"/>
      <w:r>
        <w:rPr>
          <w:lang w:eastAsia="zh-CN"/>
        </w:rPr>
        <w:t>7.3.1</w:t>
      </w:r>
      <w:r>
        <w:rPr>
          <w:lang w:eastAsia="zh-CN"/>
        </w:rPr>
        <w:tab/>
        <w:t>General</w:t>
      </w:r>
      <w:bookmarkEnd w:id="808"/>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r>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r>
              <w:rPr>
                <w:rStyle w:val="Code"/>
              </w:rPr>
              <w:t>StatusSubscribe</w:t>
            </w:r>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809"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810"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811" w:author="Richard Bradbury (2022-08-18)" w:date="2022-08-18T13:16:00Z"/>
                <w:rStyle w:val="Code"/>
              </w:rPr>
            </w:pPr>
            <w:ins w:id="812" w:author="Richard Bradbury (2022-08-18)" w:date="2022-08-18T13:16:00Z">
              <w:r>
                <w:rPr>
                  <w:rStyle w:val="Code"/>
                </w:rPr>
                <w:t>StatusSubscribeMod</w:t>
              </w:r>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813"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814" w:author="Richard Bradbury (2022-08-18)" w:date="2022-08-18T13:16:00Z"/>
              </w:rPr>
            </w:pPr>
            <w:ins w:id="815"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816" w:name="_Toc109910508"/>
      <w:r>
        <w:rPr>
          <w:lang w:eastAsia="zh-CN"/>
        </w:rPr>
        <w:t>7.3.2</w:t>
      </w:r>
      <w:r>
        <w:rPr>
          <w:lang w:eastAsia="zh-CN"/>
        </w:rPr>
        <w:tab/>
        <w:t>Nmbstf_MBSDistributionSession service</w:t>
      </w:r>
      <w:bookmarkEnd w:id="816"/>
    </w:p>
    <w:p w14:paraId="0FE42339" w14:textId="09B01BC1" w:rsidR="007F3FEB" w:rsidRDefault="00257735" w:rsidP="00257735">
      <w:pPr>
        <w:pStyle w:val="Snipped"/>
      </w:pPr>
      <w:r>
        <w:t>(SNIPPED)</w:t>
      </w:r>
    </w:p>
    <w:p w14:paraId="3E280584" w14:textId="77777777" w:rsidR="007F3FEB" w:rsidRDefault="007F3FEB" w:rsidP="007F3FEB">
      <w:pPr>
        <w:pStyle w:val="Heading4"/>
        <w:rPr>
          <w:lang w:eastAsia="zh-CN"/>
        </w:rPr>
      </w:pPr>
      <w:bookmarkStart w:id="817" w:name="_Toc109910510"/>
      <w:r>
        <w:rPr>
          <w:lang w:eastAsia="zh-CN"/>
        </w:rPr>
        <w:t>7.3.2.2</w:t>
      </w:r>
      <w:r>
        <w:rPr>
          <w:lang w:eastAsia="zh-CN"/>
        </w:rPr>
        <w:tab/>
        <w:t>Nmbstf_MBSDistributionSession_Retrieve service operation</w:t>
      </w:r>
      <w:bookmarkEnd w:id="817"/>
    </w:p>
    <w:p w14:paraId="2068818E" w14:textId="02610FDF" w:rsidR="007F3FEB" w:rsidRDefault="007F3FEB" w:rsidP="007F3FEB">
      <w:pPr>
        <w:rPr>
          <w:rStyle w:val="Code"/>
          <w:i w:val="0"/>
        </w:rPr>
      </w:pPr>
      <w:r>
        <w:rPr>
          <w:b/>
        </w:rPr>
        <w:t>Service operation name:</w:t>
      </w:r>
      <w:r>
        <w:t xml:space="preserve"> </w:t>
      </w:r>
      <w:r>
        <w:rPr>
          <w:rStyle w:val="Codechar0"/>
        </w:rPr>
        <w:t>Nmbstf_MBS</w:t>
      </w:r>
      <w:commentRangeStart w:id="818"/>
      <w:ins w:id="819" w:author="Richard Bradbury (2022-08-18)" w:date="2022-08-18T13:18:00Z">
        <w:r w:rsidR="00257735">
          <w:rPr>
            <w:rStyle w:val="Codechar0"/>
          </w:rPr>
          <w:t>Distribution</w:t>
        </w:r>
      </w:ins>
      <w:commentRangeEnd w:id="818"/>
      <w:ins w:id="820" w:author="Richard Bradbury (2022-08-18)" w:date="2022-08-18T13:19:00Z">
        <w:r w:rsidR="00257735">
          <w:rPr>
            <w:rStyle w:val="CommentReference"/>
          </w:rPr>
          <w:commentReference w:id="818"/>
        </w:r>
      </w:ins>
      <w:r>
        <w:rPr>
          <w:rStyle w:val="Codechar0"/>
        </w:rPr>
        <w:t>Session_Retrieve</w:t>
      </w:r>
    </w:p>
    <w:p w14:paraId="643EEDF0" w14:textId="77777777" w:rsidR="007F3FEB" w:rsidRDefault="007F3FEB" w:rsidP="007F3FEB">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7F3FEB">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821" w:name="_Toc109910511"/>
      <w:r>
        <w:rPr>
          <w:lang w:eastAsia="zh-CN"/>
        </w:rPr>
        <w:lastRenderedPageBreak/>
        <w:t>7.3.2.3</w:t>
      </w:r>
      <w:r>
        <w:rPr>
          <w:lang w:eastAsia="zh-CN"/>
        </w:rPr>
        <w:tab/>
        <w:t>Nmbstf_MBSDistributionSession_Update service operation</w:t>
      </w:r>
      <w:bookmarkEnd w:id="821"/>
    </w:p>
    <w:p w14:paraId="5A06CB81" w14:textId="7782EBBB" w:rsidR="007F3FEB" w:rsidRDefault="007F3FEB" w:rsidP="006F1A55">
      <w:pPr>
        <w:keepNext/>
        <w:rPr>
          <w:rStyle w:val="Code"/>
          <w:i w:val="0"/>
        </w:rPr>
      </w:pPr>
      <w:r>
        <w:rPr>
          <w:b/>
        </w:rPr>
        <w:t>Service operation name:</w:t>
      </w:r>
      <w:r>
        <w:t xml:space="preserve"> </w:t>
      </w:r>
      <w:r>
        <w:rPr>
          <w:rStyle w:val="Codechar0"/>
        </w:rPr>
        <w:t>Nmbstf_MBSDistrib</w:t>
      </w:r>
      <w:commentRangeStart w:id="822"/>
      <w:ins w:id="823" w:author="Richard Bradbury (2022-08-18)" w:date="2022-08-18T13:18:00Z">
        <w:r w:rsidR="00257735">
          <w:rPr>
            <w:rStyle w:val="Codechar0"/>
          </w:rPr>
          <w:t>u</w:t>
        </w:r>
        <w:commentRangeEnd w:id="822"/>
        <w:r w:rsidR="00257735">
          <w:rPr>
            <w:rStyle w:val="CommentReference"/>
          </w:rPr>
          <w:commentReference w:id="822"/>
        </w:r>
      </w:ins>
      <w:r>
        <w:rPr>
          <w:rStyle w:val="Codechar0"/>
        </w:rPr>
        <w:t>tionSession_Update</w:t>
      </w:r>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824" w:name="_Toc109910513"/>
      <w:r>
        <w:t>(SNIPPED)</w:t>
      </w:r>
    </w:p>
    <w:p w14:paraId="42835970" w14:textId="77777777" w:rsidR="007F3FEB" w:rsidRDefault="007F3FEB" w:rsidP="007F3FEB">
      <w:pPr>
        <w:pStyle w:val="Heading4"/>
        <w:rPr>
          <w:lang w:eastAsia="zh-CN"/>
        </w:rPr>
      </w:pPr>
      <w:r>
        <w:rPr>
          <w:lang w:eastAsia="zh-CN"/>
        </w:rPr>
        <w:t>7.3.2.5</w:t>
      </w:r>
      <w:r>
        <w:rPr>
          <w:lang w:eastAsia="zh-CN"/>
        </w:rPr>
        <w:tab/>
        <w:t>Nmbstf_MBSDistributionSession_StatusSubscribe operation</w:t>
      </w:r>
      <w:bookmarkEnd w:id="824"/>
    </w:p>
    <w:p w14:paraId="440AE432" w14:textId="78A1385E" w:rsidR="007F3FEB" w:rsidRDefault="007F3FEB" w:rsidP="007F3FEB">
      <w:pPr>
        <w:rPr>
          <w:rStyle w:val="Code"/>
          <w:i w:val="0"/>
        </w:rPr>
      </w:pPr>
      <w:r>
        <w:rPr>
          <w:b/>
        </w:rPr>
        <w:t>Service operation name:</w:t>
      </w:r>
      <w:r>
        <w:t xml:space="preserve"> </w:t>
      </w:r>
      <w:r>
        <w:rPr>
          <w:rStyle w:val="Codechar0"/>
        </w:rPr>
        <w:t>Nmbstf_MBSDist</w:t>
      </w:r>
      <w:commentRangeStart w:id="825"/>
      <w:del w:id="826" w:author="Richard Bradbury (2022-08-18)" w:date="2022-08-18T13:19:00Z">
        <w:r w:rsidDel="00257735">
          <w:rPr>
            <w:rStyle w:val="Codechar0"/>
          </w:rPr>
          <w:delText>i</w:delText>
        </w:r>
      </w:del>
      <w:r>
        <w:rPr>
          <w:rStyle w:val="Codechar0"/>
        </w:rPr>
        <w:t>r</w:t>
      </w:r>
      <w:ins w:id="827" w:author="Richard Bradbury (2022-08-18)" w:date="2022-08-18T13:19:00Z">
        <w:r w:rsidR="00257735">
          <w:rPr>
            <w:rStyle w:val="Codechar0"/>
          </w:rPr>
          <w:t>i</w:t>
        </w:r>
        <w:commentRangeEnd w:id="825"/>
        <w:r w:rsidR="00257735">
          <w:rPr>
            <w:rStyle w:val="CommentReference"/>
          </w:rPr>
          <w:commentReference w:id="825"/>
        </w:r>
      </w:ins>
      <w:r>
        <w:rPr>
          <w:rStyle w:val="Codechar0"/>
        </w:rPr>
        <w:t>butionSession_StatusSubscribe</w:t>
      </w:r>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77777777" w:rsidR="007F3FEB" w:rsidRDefault="007F3FEB" w:rsidP="007F3FEB">
      <w:pPr>
        <w:keepNext/>
      </w:pPr>
      <w:r>
        <w:rPr>
          <w:b/>
        </w:rPr>
        <w:t>Input parameters (Required):</w:t>
      </w:r>
      <w:r>
        <w:t xml:space="preserve"> MBS Distribution Session Identifier, </w:t>
      </w:r>
      <w:r>
        <w:rPr>
          <w:lang w:eastAsia="zh-CN"/>
        </w:rPr>
        <w:t xml:space="preserve">Event ID(s),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t>(SNIPPED)</w:t>
      </w:r>
    </w:p>
    <w:p w14:paraId="201E96EB" w14:textId="77BF23E5" w:rsidR="00257735" w:rsidRDefault="00257735" w:rsidP="00257735">
      <w:pPr>
        <w:pStyle w:val="Heading4"/>
        <w:rPr>
          <w:ins w:id="828" w:author="Richard Bradbury (2022-08-18)" w:date="2022-08-18T13:21:00Z"/>
          <w:lang w:eastAsia="zh-CN"/>
        </w:rPr>
      </w:pPr>
      <w:ins w:id="829" w:author="Richard Bradbury (2022-08-18)" w:date="2022-08-18T13:21:00Z">
        <w:r>
          <w:rPr>
            <w:lang w:eastAsia="zh-CN"/>
          </w:rPr>
          <w:t>7.3.2.8</w:t>
        </w:r>
        <w:r>
          <w:rPr>
            <w:lang w:eastAsia="zh-CN"/>
          </w:rPr>
          <w:tab/>
          <w:t>Nmbstf_MBSDistributionSession_StatusSubscribeMod operation</w:t>
        </w:r>
      </w:ins>
    </w:p>
    <w:p w14:paraId="50908099" w14:textId="2A0F65FA" w:rsidR="00257735" w:rsidRDefault="00257735" w:rsidP="00257735">
      <w:pPr>
        <w:rPr>
          <w:ins w:id="830" w:author="Richard Bradbury (2022-08-18)" w:date="2022-08-18T13:21:00Z"/>
          <w:rStyle w:val="Code"/>
          <w:i w:val="0"/>
        </w:rPr>
      </w:pPr>
      <w:ins w:id="831" w:author="Richard Bradbury (2022-08-18)" w:date="2022-08-18T13:21:00Z">
        <w:r>
          <w:rPr>
            <w:b/>
          </w:rPr>
          <w:t>Service operation name:</w:t>
        </w:r>
        <w:r>
          <w:t xml:space="preserve"> </w:t>
        </w:r>
        <w:r>
          <w:rPr>
            <w:rStyle w:val="Codechar0"/>
          </w:rPr>
          <w:t>Nmbstf_MBSDistributionSession_StatusSubscribeMod</w:t>
        </w:r>
      </w:ins>
    </w:p>
    <w:p w14:paraId="247A3C49" w14:textId="77777777" w:rsidR="006F1A55" w:rsidRDefault="006F1A55" w:rsidP="006F1A55">
      <w:pPr>
        <w:keepNext/>
        <w:rPr>
          <w:ins w:id="832" w:author="Richard Bradbury (2022-08-18)" w:date="2022-08-18T13:22:00Z"/>
          <w:lang w:eastAsia="ko-KR"/>
        </w:rPr>
      </w:pPr>
      <w:ins w:id="833" w:author="Richard Bradbury (2022-08-18)" w:date="2022-08-18T13:22:00Z">
        <w:r>
          <w:rPr>
            <w:b/>
          </w:rPr>
          <w:t xml:space="preserve">Description: </w:t>
        </w:r>
        <w:r>
          <w:t>Invoked by AF/NEF on the MBSF</w:t>
        </w:r>
        <w:r>
          <w:rPr>
            <w:lang w:eastAsia="ko-KR"/>
          </w:rPr>
          <w:t xml:space="preserve"> </w:t>
        </w:r>
        <w:r>
          <w:t>when to modify an existing status subscription.</w:t>
        </w:r>
      </w:ins>
    </w:p>
    <w:p w14:paraId="00678FEB" w14:textId="77777777" w:rsidR="006F1A55" w:rsidRDefault="006F1A55" w:rsidP="006F1A55">
      <w:pPr>
        <w:keepNext/>
        <w:rPr>
          <w:ins w:id="834" w:author="Richard Bradbury (2022-08-18)" w:date="2022-08-18T13:22:00Z"/>
        </w:rPr>
      </w:pPr>
      <w:ins w:id="835" w:author="Richard Bradbury (2022-08-18)" w:date="2022-08-18T13:22:00Z">
        <w:r>
          <w:rPr>
            <w:b/>
          </w:rPr>
          <w:t>Input parameters (Required):</w:t>
        </w:r>
        <w:r>
          <w:t xml:space="preserve"> Subscription correlation ID.</w:t>
        </w:r>
      </w:ins>
    </w:p>
    <w:p w14:paraId="2008E438" w14:textId="77777777" w:rsidR="006F1A55" w:rsidRDefault="006F1A55" w:rsidP="006F1A55">
      <w:pPr>
        <w:keepNext/>
        <w:rPr>
          <w:ins w:id="836" w:author="Richard Bradbury (2022-08-18)" w:date="2022-08-18T13:22:00Z"/>
        </w:rPr>
      </w:pPr>
      <w:ins w:id="837" w:author="Richard Bradbury (2022-08-18)" w:date="2022-08-18T13:22:00Z">
        <w:r>
          <w:rPr>
            <w:b/>
          </w:rPr>
          <w:t>Input parameters (Optional):</w:t>
        </w:r>
        <w:r>
          <w:t xml:space="preserve"> Notification target address, subscription expiration time.</w:t>
        </w:r>
      </w:ins>
    </w:p>
    <w:p w14:paraId="1027F484" w14:textId="77777777" w:rsidR="006F1A55" w:rsidRDefault="006F1A55" w:rsidP="006F1A55">
      <w:pPr>
        <w:rPr>
          <w:ins w:id="838" w:author="Richard Bradbury (2022-08-18)" w:date="2022-08-18T13:22:00Z"/>
        </w:rPr>
      </w:pPr>
      <w:ins w:id="839"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2" w:author="Richard Bradbury (2022-08-18)" w:date="2022-08-18T12:31:00Z" w:initials="RJB">
    <w:p w14:paraId="76E6023B" w14:textId="1FD04311" w:rsidR="00971F47" w:rsidRDefault="00971F47">
      <w:pPr>
        <w:pStyle w:val="CommentText"/>
      </w:pPr>
      <w:r>
        <w:rPr>
          <w:rStyle w:val="CommentReference"/>
        </w:rPr>
        <w:annotationRef/>
      </w:r>
      <w:r>
        <w:t>How about this?</w:t>
      </w:r>
    </w:p>
  </w:comment>
  <w:comment w:id="31"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48"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49" w:author="Richard Bradbury (2022-08-18)" w:date="2022-08-18T12:32:00Z" w:initials="RJB">
    <w:p w14:paraId="3A8AF02B" w14:textId="77777777" w:rsidR="00971F47" w:rsidRDefault="00971F47">
      <w:pPr>
        <w:pStyle w:val="CommentText"/>
      </w:pPr>
      <w:r>
        <w:rPr>
          <w:rStyle w:val="CommentReference"/>
        </w:rPr>
        <w:annotationRef/>
      </w:r>
      <w:r>
        <w:t xml:space="preserve">The problem here is that TS 23.288 is the normative specification of local MBS </w:t>
      </w:r>
      <w:proofErr w:type="spellStart"/>
      <w:r>
        <w:t>Sercives</w:t>
      </w:r>
      <w:proofErr w:type="spellEnd"/>
      <w:r>
        <w:t>,</w:t>
      </w:r>
    </w:p>
    <w:p w14:paraId="0F8FB319" w14:textId="7DBBE238" w:rsidR="00971F47" w:rsidRDefault="00971F47">
      <w:pPr>
        <w:pStyle w:val="CommentText"/>
      </w:pPr>
      <w:r>
        <w:t>Added some text.</w:t>
      </w:r>
    </w:p>
  </w:comment>
  <w:comment w:id="89"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90"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130" w:author="Thomas Stockhammer" w:date="2022-08-17T23:11:00Z" w:initials="TS">
    <w:p w14:paraId="05A6AEB6" w14:textId="3A85217D" w:rsidR="0023755B" w:rsidRDefault="0023755B">
      <w:pPr>
        <w:pStyle w:val="CommentText"/>
      </w:pPr>
      <w:r>
        <w:rPr>
          <w:rStyle w:val="CommentReference"/>
        </w:rPr>
        <w:annotationRef/>
      </w:r>
      <w:r>
        <w:t>Brackets?</w:t>
      </w:r>
    </w:p>
  </w:comment>
  <w:comment w:id="131" w:author="Richard Bradbury (2022-08-18)" w:date="2022-08-18T12:36:00Z" w:initials="RJB">
    <w:p w14:paraId="58095535" w14:textId="57007359" w:rsidR="0069525E" w:rsidRDefault="0069525E">
      <w:pPr>
        <w:pStyle w:val="CommentText"/>
      </w:pPr>
      <w:r>
        <w:rPr>
          <w:rStyle w:val="CommentReference"/>
        </w:rPr>
        <w:annotationRef/>
      </w:r>
      <w:r>
        <w:t>Out of scope for Rel-17: see clause 4.5.4.</w:t>
      </w:r>
    </w:p>
  </w:comment>
  <w:comment w:id="142" w:author="Richard Bradbury (2022-08-19)" w:date="2022-08-19T15:10:00Z" w:initials="RJB">
    <w:p w14:paraId="607B6740" w14:textId="6122070A" w:rsidR="00E75A60" w:rsidRDefault="00E75A60">
      <w:pPr>
        <w:pStyle w:val="CommentText"/>
      </w:pPr>
      <w:r>
        <w:rPr>
          <w:rStyle w:val="CommentReference"/>
        </w:rPr>
        <w:annotationRef/>
      </w:r>
      <w:r>
        <w:t>@MCC: Please increase page size to A3 to better display this figure.</w:t>
      </w:r>
    </w:p>
  </w:comment>
  <w:comment w:id="167"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168"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173"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176"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177"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189"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190" w:author="Richard Bradbury (2022-08-18)" w:date="2022-08-18T12:35:00Z" w:initials="RJB">
    <w:p w14:paraId="066B7192" w14:textId="7891C55C" w:rsidR="0069525E" w:rsidRDefault="0069525E">
      <w:pPr>
        <w:pStyle w:val="CommentText"/>
      </w:pPr>
      <w:r>
        <w:rPr>
          <w:rStyle w:val="CommentReference"/>
        </w:rPr>
        <w:annotationRef/>
      </w:r>
      <w:r>
        <w:t>Out of scope for Rel-17: See clause 4.5.4.</w:t>
      </w:r>
    </w:p>
  </w:comment>
  <w:comment w:id="236"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237"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404" w:author="Thorsten Lohmar" w:date="2022-08-17T17:22:00Z" w:initials="TL">
    <w:p w14:paraId="51611784" w14:textId="77777777" w:rsidR="00990838" w:rsidRDefault="00990838" w:rsidP="00990838">
      <w:pPr>
        <w:pStyle w:val="CommentText"/>
      </w:pPr>
      <w:r>
        <w:rPr>
          <w:rStyle w:val="CommentReference"/>
        </w:rPr>
        <w:annotationRef/>
      </w:r>
      <w:r>
        <w:t xml:space="preserve">I suggest </w:t>
      </w:r>
      <w:proofErr w:type="gramStart"/>
      <w:r>
        <w:t>to add</w:t>
      </w:r>
      <w:proofErr w:type="gramEnd"/>
      <w:r>
        <w:t xml:space="preserve"> some QoS related notes for Nmb8. It is not good, when the MBS Distribution gets affected, because data on the Nmb8 Ingest side get delayed.</w:t>
      </w:r>
    </w:p>
  </w:comment>
  <w:comment w:id="405"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674"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675"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818"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822"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825"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0"/>
  <w15:commentEx w15:paraId="76E6023B" w15:paraIdParent="1F6D8239" w15:done="0"/>
  <w15:commentEx w15:paraId="7716F6E4" w15:done="0"/>
  <w15:commentEx w15:paraId="7147A931" w15:done="0"/>
  <w15:commentEx w15:paraId="0F8FB319" w15:paraIdParent="7147A931" w15:done="0"/>
  <w15:commentEx w15:paraId="7909D05A" w15:done="0"/>
  <w15:commentEx w15:paraId="3173B1A5" w15:paraIdParent="7909D05A" w15:done="0"/>
  <w15:commentEx w15:paraId="05A6AEB6" w15:done="1"/>
  <w15:commentEx w15:paraId="58095535" w15:paraIdParent="05A6AEB6" w15:done="1"/>
  <w15:commentEx w15:paraId="607B6740" w15:done="0"/>
  <w15:commentEx w15:paraId="2570B2FF" w15:done="0"/>
  <w15:commentEx w15:paraId="06493571" w15:paraIdParent="2570B2FF" w15:done="0"/>
  <w15:commentEx w15:paraId="54739D7D" w15:done="0"/>
  <w15:commentEx w15:paraId="5E2C9BDD" w15:done="1"/>
  <w15:commentEx w15:paraId="2FE2D529" w15:paraIdParent="5E2C9BDD" w15:done="1"/>
  <w15:commentEx w15:paraId="7E5BD50C" w15:done="1"/>
  <w15:commentEx w15:paraId="066B7192" w15:paraIdParent="7E5BD50C" w15:done="1"/>
  <w15:commentEx w15:paraId="1C002192" w15:done="0"/>
  <w15:commentEx w15:paraId="6DA17130" w15:paraIdParent="1C002192" w15:done="0"/>
  <w15:commentEx w15:paraId="51611784" w15:done="0"/>
  <w15:commentEx w15:paraId="286D3C92" w15:paraIdParent="51611784" w15:done="0"/>
  <w15:commentEx w15:paraId="162952EE" w15:done="1"/>
  <w15:commentEx w15:paraId="0AB23FC7" w15:paraIdParent="162952EE" w15:done="1"/>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8AF90" w16cex:dateUtc="2022-08-18T11:31:00Z"/>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A2679" w16cex:dateUtc="2022-08-19T14:10: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7A45B" w16cex:dateUtc="2022-08-17T15:31:00Z"/>
  <w16cex:commentExtensible w16cex:durableId="26A8B4CC" w16cex:dateUtc="2022-08-18T11:53: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6E6023B" w16cid:durableId="26A8AF90"/>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607B6740" w16cid:durableId="26AA2679"/>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162952EE" w16cid:durableId="26A7A45B"/>
  <w16cid:commentId w16cid:paraId="0AB23FC7" w16cid:durableId="26A8B4CC"/>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6263F" w14:textId="77777777" w:rsidR="009B48F7" w:rsidRDefault="009B48F7">
      <w:r>
        <w:separator/>
      </w:r>
    </w:p>
  </w:endnote>
  <w:endnote w:type="continuationSeparator" w:id="0">
    <w:p w14:paraId="5A2A601E" w14:textId="77777777" w:rsidR="009B48F7" w:rsidRDefault="009B4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D69BA" w14:textId="77777777" w:rsidR="009B48F7" w:rsidRDefault="009B48F7">
      <w:r>
        <w:separator/>
      </w:r>
    </w:p>
  </w:footnote>
  <w:footnote w:type="continuationSeparator" w:id="0">
    <w:p w14:paraId="5A28EE71" w14:textId="77777777" w:rsidR="009B48F7" w:rsidRDefault="009B48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8)">
    <w15:presenceInfo w15:providerId="None" w15:userId="Richard Bradbury (2022-08-18)"/>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19)">
    <w15:presenceInfo w15:providerId="None" w15:userId="Richard Bradbury (2022-08-19)"/>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5171"/>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1895"/>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452D"/>
    <w:rsid w:val="002F4C57"/>
    <w:rsid w:val="00305409"/>
    <w:rsid w:val="00307B54"/>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2C93"/>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5930"/>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1764A"/>
    <w:rsid w:val="0082025D"/>
    <w:rsid w:val="00822AA8"/>
    <w:rsid w:val="0082408B"/>
    <w:rsid w:val="008279FA"/>
    <w:rsid w:val="00827A92"/>
    <w:rsid w:val="0083090A"/>
    <w:rsid w:val="0083676C"/>
    <w:rsid w:val="008374FE"/>
    <w:rsid w:val="00837811"/>
    <w:rsid w:val="00837B32"/>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1D52"/>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48F7"/>
    <w:rsid w:val="009B54AD"/>
    <w:rsid w:val="009B7352"/>
    <w:rsid w:val="009B751B"/>
    <w:rsid w:val="009C1733"/>
    <w:rsid w:val="009C2171"/>
    <w:rsid w:val="009C43E8"/>
    <w:rsid w:val="009D088A"/>
    <w:rsid w:val="009D23C7"/>
    <w:rsid w:val="009D2F09"/>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7E7"/>
    <w:rsid w:val="00B729C6"/>
    <w:rsid w:val="00B75D4A"/>
    <w:rsid w:val="00B764FA"/>
    <w:rsid w:val="00B77564"/>
    <w:rsid w:val="00B81488"/>
    <w:rsid w:val="00B81E36"/>
    <w:rsid w:val="00B8223A"/>
    <w:rsid w:val="00B85CD7"/>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3AA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B"/>
    <w:rsid w:val="00CB333E"/>
    <w:rsid w:val="00CB4BF8"/>
    <w:rsid w:val="00CB61D0"/>
    <w:rsid w:val="00CC358F"/>
    <w:rsid w:val="00CC39A0"/>
    <w:rsid w:val="00CC4922"/>
    <w:rsid w:val="00CC5026"/>
    <w:rsid w:val="00CC5780"/>
    <w:rsid w:val="00CC650F"/>
    <w:rsid w:val="00CC68D0"/>
    <w:rsid w:val="00CC7134"/>
    <w:rsid w:val="00CF17A5"/>
    <w:rsid w:val="00CF320E"/>
    <w:rsid w:val="00CF62A5"/>
    <w:rsid w:val="00D01290"/>
    <w:rsid w:val="00D02D39"/>
    <w:rsid w:val="00D03816"/>
    <w:rsid w:val="00D03F9A"/>
    <w:rsid w:val="00D048F8"/>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A60"/>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5E6B"/>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TotalTime>
  <Pages>17</Pages>
  <Words>5430</Words>
  <Characters>30956</Characters>
  <Application>Microsoft Office Word</Application>
  <DocSecurity>0</DocSecurity>
  <Lines>257</Lines>
  <Paragraphs>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63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9)</cp:lastModifiedBy>
  <cp:revision>6</cp:revision>
  <cp:lastPrinted>1900-01-01T08:00:00Z</cp:lastPrinted>
  <dcterms:created xsi:type="dcterms:W3CDTF">2022-08-19T11:42:00Z</dcterms:created>
  <dcterms:modified xsi:type="dcterms:W3CDTF">2022-08-1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Modifications to domain model</vt:lpwstr>
  </property>
  <property fmtid="{D5CDD505-2E9C-101B-9397-08002B2CF9AE}" pid="20" name="MtgTitle">
    <vt:lpwstr> </vt:lpwstr>
  </property>
</Properties>
</file>